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5F573D8" w14:textId="248A31E4" w:rsidR="00BC1BCB" w:rsidRDefault="00BC1BCB" w:rsidP="00BC1BCB">
      <w:bookmarkStart w:id="0" w:name="_Toc104813392"/>
    </w:p>
    <w:tbl>
      <w:tblPr>
        <w:tblW w:w="10207" w:type="dxa"/>
        <w:tblInd w:w="-289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</w:tblBorders>
        <w:tblLayout w:type="fixed"/>
        <w:tblLook w:val="0000" w:firstRow="0" w:lastRow="0" w:firstColumn="0" w:lastColumn="0" w:noHBand="0" w:noVBand="0"/>
      </w:tblPr>
      <w:tblGrid>
        <w:gridCol w:w="1927"/>
        <w:gridCol w:w="990"/>
        <w:gridCol w:w="1762"/>
        <w:gridCol w:w="5528"/>
      </w:tblGrid>
      <w:tr w:rsidR="00E32AFF" w14:paraId="163C3CB0" w14:textId="77777777" w:rsidTr="008D4E31">
        <w:trPr>
          <w:trHeight w:val="280"/>
          <w:tblHeader/>
        </w:trPr>
        <w:tc>
          <w:tcPr>
            <w:tcW w:w="10207" w:type="dxa"/>
            <w:gridSpan w:val="4"/>
            <w:tcBorders>
              <w:top w:val="single" w:sz="4" w:space="0" w:color="808080"/>
              <w:left w:val="single" w:sz="4" w:space="0" w:color="808080"/>
              <w:bottom w:val="nil"/>
              <w:right w:val="single" w:sz="4" w:space="0" w:color="808080"/>
            </w:tcBorders>
            <w:shd w:val="pct30" w:color="auto" w:fill="FFFFFF"/>
            <w:vAlign w:val="center"/>
          </w:tcPr>
          <w:p w14:paraId="373C0FF0" w14:textId="77777777" w:rsidR="00E32AFF" w:rsidRDefault="00E32AFF" w:rsidP="005E49D3">
            <w:pPr>
              <w:pStyle w:val="TableHead1"/>
            </w:pPr>
            <w:r>
              <w:rPr>
                <w:lang w:val="en-GB" w:eastAsia="zh-CN"/>
              </w:rPr>
              <w:br w:type="page"/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61312" behindDoc="0" locked="0" layoutInCell="0" allowOverlap="1" wp14:anchorId="6B644B28" wp14:editId="01A4375E">
                      <wp:simplePos x="0" y="0"/>
                      <wp:positionH relativeFrom="column">
                        <wp:posOffset>3137535</wp:posOffset>
                      </wp:positionH>
                      <wp:positionV relativeFrom="paragraph">
                        <wp:posOffset>7807960</wp:posOffset>
                      </wp:positionV>
                      <wp:extent cx="1257300" cy="342900"/>
                      <wp:effectExtent l="0" t="0" r="0" b="0"/>
                      <wp:wrapNone/>
                      <wp:docPr id="27" name="Rectangle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57300" cy="3429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37D896C" id="Rectangle 4" o:spid="_x0000_s1026" style="position:absolute;left:0;text-align:left;margin-left:247.05pt;margin-top:614.8pt;width:99pt;height:27pt;z-index:251661312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" o:allowincell="f" filled="f" stroked="f"/>
                  </w:pict>
                </mc:Fallback>
              </mc:AlternateContent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60288" behindDoc="0" locked="0" layoutInCell="0" allowOverlap="1" wp14:anchorId="13ECD21D" wp14:editId="7F456884">
                      <wp:simplePos x="0" y="0"/>
                      <wp:positionH relativeFrom="column">
                        <wp:posOffset>3251835</wp:posOffset>
                      </wp:positionH>
                      <wp:positionV relativeFrom="paragraph">
                        <wp:posOffset>7807960</wp:posOffset>
                      </wp:positionV>
                      <wp:extent cx="1143000" cy="342900"/>
                      <wp:effectExtent l="0" t="0" r="0" b="0"/>
                      <wp:wrapNone/>
                      <wp:docPr id="28" name="Rectangle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43000" cy="3429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D9699F1" id="Rectangle 3" o:spid="_x0000_s1026" style="position:absolute;left:0;text-align:left;margin-left:256.05pt;margin-top:614.8pt;width:90pt;height:27pt;z-index:251660288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" o:allowincell="f" filled="f" stroked="f"/>
                  </w:pict>
                </mc:Fallback>
              </mc:AlternateContent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59264" behindDoc="0" locked="0" layoutInCell="0" allowOverlap="1" wp14:anchorId="24C78E52" wp14:editId="16ABB37D">
                      <wp:simplePos x="0" y="0"/>
                      <wp:positionH relativeFrom="column">
                        <wp:posOffset>3137535</wp:posOffset>
                      </wp:positionH>
                      <wp:positionV relativeFrom="paragraph">
                        <wp:posOffset>7807960</wp:posOffset>
                      </wp:positionV>
                      <wp:extent cx="342900" cy="114300"/>
                      <wp:effectExtent l="0" t="0" r="0" b="0"/>
                      <wp:wrapNone/>
                      <wp:docPr id="29" name="Rectangle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42900" cy="1143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9710A74" id="Rectangle 2" o:spid="_x0000_s1026" style="position:absolute;left:0;text-align:left;margin-left:247.05pt;margin-top:614.8pt;width:27pt;height:9pt;z-index:251659264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" o:allowincell="f" filled="f" stroked="f"/>
                  </w:pict>
                </mc:Fallback>
              </mc:AlternateContent>
            </w:r>
            <w:r>
              <w:t>Revision History</w:t>
            </w:r>
          </w:p>
        </w:tc>
      </w:tr>
      <w:tr w:rsidR="00E32AFF" w14:paraId="01BE3679" w14:textId="77777777" w:rsidTr="008D4E31">
        <w:trPr>
          <w:trHeight w:val="280"/>
          <w:tblHeader/>
        </w:trPr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1FF0DEE4" w14:textId="77777777" w:rsidR="00E32AFF" w:rsidRDefault="00E32AFF" w:rsidP="005E49D3">
            <w:pPr>
              <w:pStyle w:val="TableHead2"/>
            </w:pPr>
            <w:r>
              <w:t>Date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76A39815" w14:textId="77777777" w:rsidR="00E32AFF" w:rsidRDefault="00E32AFF" w:rsidP="005E49D3">
            <w:pPr>
              <w:pStyle w:val="TableHead2"/>
            </w:pPr>
            <w:r>
              <w:t>Version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7D0E53DD" w14:textId="77777777" w:rsidR="00E32AFF" w:rsidRDefault="00E32AFF" w:rsidP="005E49D3">
            <w:pPr>
              <w:pStyle w:val="TableHead2"/>
            </w:pPr>
            <w:r>
              <w:t>By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29B43767" w14:textId="77777777" w:rsidR="00E32AFF" w:rsidRDefault="00E32AFF" w:rsidP="005E49D3">
            <w:pPr>
              <w:pStyle w:val="TableHead2"/>
            </w:pPr>
            <w:r>
              <w:t>Description of Change</w:t>
            </w:r>
          </w:p>
        </w:tc>
      </w:tr>
      <w:tr w:rsidR="00E32AFF" w14:paraId="106E83E8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93C8171" w14:textId="669068ED" w:rsidR="00E32AFF" w:rsidRDefault="001168F7" w:rsidP="006B22F2">
            <w:pPr>
              <w:pStyle w:val="TableText"/>
              <w:spacing w:before="0"/>
              <w:jc w:val="center"/>
            </w:pPr>
            <w:r>
              <w:rPr>
                <w:lang w:val="de-DE" w:eastAsia="zh-CN"/>
              </w:rPr>
              <w:t>2</w:t>
            </w:r>
            <w:r w:rsidR="00E32AFF">
              <w:rPr>
                <w:lang w:val="de-DE" w:eastAsia="zh-CN"/>
              </w:rPr>
              <w:t>1 Aug</w:t>
            </w:r>
            <w:r w:rsidR="00E32AFF">
              <w:rPr>
                <w:rFonts w:hint="eastAsia"/>
                <w:lang w:val="de-DE" w:eastAsia="zh-CN"/>
              </w:rPr>
              <w:t>,</w:t>
            </w:r>
            <w:r w:rsidR="00E32AFF">
              <w:rPr>
                <w:lang w:val="de-DE" w:eastAsia="zh-CN"/>
              </w:rPr>
              <w:t xml:space="preserve">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13EC2D1" w14:textId="77777777" w:rsidR="00E32AFF" w:rsidRDefault="00E32AFF" w:rsidP="006B22F2">
            <w:pPr>
              <w:pStyle w:val="TableText"/>
              <w:spacing w:before="0"/>
              <w:jc w:val="center"/>
            </w:pPr>
            <w:r>
              <w:rPr>
                <w:lang w:val="de-DE" w:eastAsia="zh-CN"/>
              </w:rPr>
              <w:t>0</w:t>
            </w:r>
            <w:r>
              <w:rPr>
                <w:rFonts w:hint="eastAsia"/>
                <w:lang w:val="de-DE" w:eastAsia="zh-CN"/>
              </w:rPr>
              <w:t>.0</w:t>
            </w:r>
            <w:r>
              <w:rPr>
                <w:lang w:val="de-DE" w:eastAsia="zh-CN"/>
              </w:rPr>
              <w:t>1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FC49294" w14:textId="77777777" w:rsidR="00E32AFF" w:rsidRDefault="00E32AFF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33842FC" w14:textId="09091DEC" w:rsidR="00E32AFF" w:rsidRPr="0009346B" w:rsidRDefault="00C402FA" w:rsidP="006B22F2">
            <w:pPr>
              <w:pStyle w:val="TableText"/>
              <w:tabs>
                <w:tab w:val="left" w:pos="1692"/>
              </w:tabs>
              <w:spacing w:before="0"/>
            </w:pPr>
            <w:r>
              <w:rPr>
                <w:lang w:eastAsia="zh-CN"/>
              </w:rPr>
              <w:t>F</w:t>
            </w:r>
            <w:r w:rsidR="00E32AFF">
              <w:rPr>
                <w:rFonts w:hint="eastAsia"/>
                <w:lang w:eastAsia="zh-CN"/>
              </w:rPr>
              <w:t>irst</w:t>
            </w:r>
            <w:r w:rsidR="00E32AFF">
              <w:t xml:space="preserve"> version</w:t>
            </w:r>
          </w:p>
        </w:tc>
      </w:tr>
      <w:tr w:rsidR="00E32AFF" w14:paraId="399F45E0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AC72442" w14:textId="7EFEB33D" w:rsidR="00E32AFF" w:rsidRDefault="00D84C48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 xml:space="preserve">29 </w:t>
            </w:r>
            <w:r>
              <w:rPr>
                <w:rFonts w:hint="eastAsia"/>
                <w:lang w:val="de-DE" w:eastAsia="zh-CN"/>
              </w:rPr>
              <w:t>Aug</w:t>
            </w:r>
            <w:r>
              <w:rPr>
                <w:lang w:val="de-DE"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4C6F508" w14:textId="40ED5A93" w:rsidR="00E32AFF" w:rsidRDefault="001C64EC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2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FB313E4" w14:textId="46FD47F1" w:rsidR="00E32AFF" w:rsidRDefault="00D84C48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Jerry W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40EDF74" w14:textId="22C90286" w:rsidR="00E32AFF" w:rsidRPr="00771D01" w:rsidRDefault="00C402FA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Define</w:t>
            </w:r>
            <w:r w:rsidR="00C76AC6">
              <w:rPr>
                <w:color w:val="000000" w:themeColor="text1"/>
                <w:lang w:eastAsia="zh-CN"/>
              </w:rPr>
              <w:t xml:space="preserve"> some Req</w:t>
            </w:r>
          </w:p>
        </w:tc>
      </w:tr>
      <w:tr w:rsidR="00E32AFF" w14:paraId="3663A2C5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E4868F5" w14:textId="2A0D3583" w:rsidR="00E32AFF" w:rsidRDefault="001C64EC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 w:rsidR="007422BD">
              <w:rPr>
                <w:lang w:val="de-DE" w:eastAsia="zh-CN"/>
              </w:rPr>
              <w:t>9</w:t>
            </w:r>
            <w:r>
              <w:rPr>
                <w:lang w:val="de-DE" w:eastAsia="zh-CN"/>
              </w:rPr>
              <w:t xml:space="preserve"> Sep,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AEF5CE4" w14:textId="1CFA763F" w:rsidR="00E32AFF" w:rsidRDefault="001C64EC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3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BCB6128" w14:textId="73DD066E" w:rsidR="00E32AFF" w:rsidRDefault="001C64EC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5B1C91" w14:textId="7CA5FA95" w:rsidR="00E32AFF" w:rsidRPr="003E5F50" w:rsidRDefault="00C402FA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as review</w:t>
            </w:r>
          </w:p>
        </w:tc>
      </w:tr>
      <w:tr w:rsidR="00C53861" w14:paraId="10385D5B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7682CF8" w14:textId="38DA5E72" w:rsidR="00C53861" w:rsidRDefault="00C53861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>19 Sep,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291F1EB" w14:textId="633BD0EE" w:rsidR="00C53861" w:rsidRDefault="00C53861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4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3FABDAF" w14:textId="609CADE2" w:rsidR="00C53861" w:rsidRDefault="00C53861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54B98FA" w14:textId="75C7A76B" w:rsidR="00C53861" w:rsidRPr="003E5F50" w:rsidRDefault="00C53861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as review</w:t>
            </w:r>
          </w:p>
        </w:tc>
      </w:tr>
      <w:tr w:rsidR="00C53861" w14:paraId="3B09859D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D6217D1" w14:textId="141EC06C" w:rsidR="00C53861" w:rsidRPr="00555F97" w:rsidRDefault="004835EB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 xml:space="preserve">21 </w:t>
            </w:r>
            <w:r>
              <w:rPr>
                <w:rFonts w:hint="eastAsia"/>
                <w:lang w:eastAsia="zh-CN"/>
              </w:rPr>
              <w:t>Sep</w:t>
            </w:r>
            <w:r>
              <w:rPr>
                <w:lang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73889C4" w14:textId="272A028C" w:rsidR="00C53861" w:rsidRDefault="004835EB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>0.05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F09D9B3" w14:textId="29F4BEF9" w:rsidR="00C53861" w:rsidRDefault="004835EB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Jerry</w:t>
            </w:r>
            <w:r>
              <w:rPr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W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7F19C64" w14:textId="072BDA7A" w:rsidR="00C53861" w:rsidRDefault="004835EB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Define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>
              <w:rPr>
                <w:rFonts w:hint="eastAsia"/>
                <w:color w:val="000000" w:themeColor="text1"/>
                <w:lang w:eastAsia="zh-CN"/>
              </w:rPr>
              <w:t>Weld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>
              <w:rPr>
                <w:rFonts w:hint="eastAsia"/>
                <w:color w:val="000000" w:themeColor="text1"/>
                <w:lang w:eastAsia="zh-CN"/>
              </w:rPr>
              <w:t>Result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>
              <w:rPr>
                <w:rFonts w:hint="eastAsia"/>
                <w:color w:val="000000" w:themeColor="text1"/>
                <w:lang w:eastAsia="zh-CN"/>
              </w:rPr>
              <w:t>a</w:t>
            </w:r>
            <w:r>
              <w:rPr>
                <w:color w:val="000000" w:themeColor="text1"/>
                <w:lang w:eastAsia="zh-CN"/>
              </w:rPr>
              <w:t>nd Weld Signature work flow</w:t>
            </w:r>
          </w:p>
        </w:tc>
      </w:tr>
      <w:tr w:rsidR="00DF4E8E" w14:paraId="1D27EFA5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757B757" w14:textId="52BEFEBC" w:rsidR="00DF4E8E" w:rsidRPr="00317D0C" w:rsidRDefault="00DF4E8E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  <w:r>
              <w:rPr>
                <w:lang w:eastAsia="zh-CN"/>
              </w:rPr>
              <w:t>2 Sep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B21869A" w14:textId="33B57E84" w:rsidR="00DF4E8E" w:rsidRDefault="00DF4E8E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6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035C7D7" w14:textId="14880AE2" w:rsidR="00DF4E8E" w:rsidRDefault="00DF4E8E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5A45A45" w14:textId="320D91EA" w:rsidR="00DF4E8E" w:rsidRDefault="00DF4E8E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as review</w:t>
            </w:r>
          </w:p>
        </w:tc>
      </w:tr>
      <w:tr w:rsidR="00881297" w14:paraId="5B83D3E1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02159F8" w14:textId="438C45B0" w:rsidR="00881297" w:rsidRDefault="00881297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  <w:r>
              <w:rPr>
                <w:lang w:eastAsia="zh-CN"/>
              </w:rPr>
              <w:t>9 Sep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A854E72" w14:textId="5CDCB282" w:rsidR="00881297" w:rsidRDefault="00881297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7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71F2C9B" w14:textId="35E4271A" w:rsidR="00881297" w:rsidRDefault="00881297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1FEEAD5" w14:textId="071B59FE" w:rsidR="00881297" w:rsidRDefault="007C6CDE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Change type of some Table ID to long long</w:t>
            </w:r>
          </w:p>
        </w:tc>
      </w:tr>
      <w:tr w:rsidR="00881297" w14:paraId="34D686B7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18FEDF1" w14:textId="2BBC00D7" w:rsidR="00881297" w:rsidRDefault="00722F10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  <w:r>
              <w:rPr>
                <w:lang w:eastAsia="zh-CN"/>
              </w:rPr>
              <w:t>9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9A7DFFD" w14:textId="35FE154A" w:rsidR="00881297" w:rsidRDefault="00722F10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8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848B18D" w14:textId="4CEBDA28" w:rsidR="00881297" w:rsidRDefault="00722F10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7D01585" w14:textId="41149F7E" w:rsidR="00881297" w:rsidRDefault="00722F10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C</w:t>
            </w:r>
            <w:r>
              <w:rPr>
                <w:color w:val="000000" w:themeColor="text1"/>
                <w:lang w:eastAsia="zh-CN"/>
              </w:rPr>
              <w:t>reate all 19 tables</w:t>
            </w:r>
          </w:p>
        </w:tc>
      </w:tr>
      <w:tr w:rsidR="00881297" w14:paraId="7EDE9E26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C8A5DF1" w14:textId="21391C56" w:rsidR="00881297" w:rsidRDefault="00A03969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1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342C8C9" w14:textId="2075F508" w:rsidR="00881297" w:rsidRDefault="00A03969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9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1D7F98" w14:textId="5E8AD819" w:rsidR="00881297" w:rsidRDefault="00A03969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3B40502" w14:textId="77777777" w:rsidR="00881297" w:rsidRDefault="00752680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tables based on DB file</w:t>
            </w:r>
            <w:r w:rsidR="00E60372">
              <w:rPr>
                <w:color w:val="000000" w:themeColor="text1"/>
                <w:lang w:eastAsia="zh-CN"/>
              </w:rPr>
              <w:t>;</w:t>
            </w:r>
          </w:p>
          <w:p w14:paraId="7AB4A303" w14:textId="328E5551" w:rsidR="00E60372" w:rsidRDefault="00E60372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Add table AlarmLog</w:t>
            </w:r>
          </w:p>
        </w:tc>
      </w:tr>
      <w:tr w:rsidR="009D23F3" w14:paraId="2C936C5D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9073197" w14:textId="118E5DE3" w:rsidR="009D23F3" w:rsidRDefault="009D23F3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3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40639C3" w14:textId="6A062DA7" w:rsidR="009D23F3" w:rsidRDefault="009D23F3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0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DE2A164" w14:textId="2C4A22EE" w:rsidR="009D23F3" w:rsidRDefault="009D23F3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A5651F9" w14:textId="4BC16D78" w:rsidR="009D23F3" w:rsidRDefault="00342469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r w:rsidRPr="00342469">
              <w:rPr>
                <w:color w:val="000000" w:themeColor="text1"/>
                <w:lang w:eastAsia="zh-CN"/>
              </w:rPr>
              <w:t>HeightCalibration</w:t>
            </w:r>
          </w:p>
        </w:tc>
      </w:tr>
      <w:tr w:rsidR="006E58DE" w14:paraId="3B144915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6FBA199" w14:textId="3EC9A23E" w:rsidR="006E58DE" w:rsidRDefault="006E58DE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4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E731DC2" w14:textId="419ED083" w:rsidR="006E58DE" w:rsidRDefault="006E58DE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1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14977A4" w14:textId="0F3AE9B0" w:rsidR="006E58DE" w:rsidRDefault="006E58DE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A7F9216" w14:textId="29B745B7" w:rsidR="006E58DE" w:rsidRDefault="006E58DE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r>
              <w:rPr>
                <w:rFonts w:hint="eastAsia"/>
                <w:color w:val="000000" w:themeColor="text1"/>
                <w:lang w:eastAsia="zh-CN"/>
              </w:rPr>
              <w:t>DbVersion</w:t>
            </w:r>
          </w:p>
        </w:tc>
      </w:tr>
      <w:tr w:rsidR="005229D3" w14:paraId="1DE44339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8C81003" w14:textId="2FA87CAF" w:rsidR="005229D3" w:rsidRDefault="005229D3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5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E1B4D69" w14:textId="166F08C5" w:rsidR="005229D3" w:rsidRDefault="005229D3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2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875749B" w14:textId="2C3ADFCE" w:rsidR="005229D3" w:rsidRDefault="005229D3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D0758BD" w14:textId="158D5F3E" w:rsidR="005229D3" w:rsidRDefault="005229D3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r w:rsidRPr="005229D3">
              <w:rPr>
                <w:color w:val="000000" w:themeColor="text1"/>
                <w:lang w:eastAsia="zh-CN"/>
              </w:rPr>
              <w:t>UserProfiles</w:t>
            </w:r>
            <w:r>
              <w:rPr>
                <w:color w:val="000000" w:themeColor="text1"/>
                <w:lang w:eastAsia="zh-CN"/>
              </w:rPr>
              <w:t xml:space="preserve"> and </w:t>
            </w:r>
            <w:r w:rsidRPr="005229D3">
              <w:rPr>
                <w:color w:val="000000" w:themeColor="text1"/>
                <w:lang w:eastAsia="zh-CN"/>
              </w:rPr>
              <w:t>PrivilegeConfiguration</w:t>
            </w:r>
          </w:p>
        </w:tc>
      </w:tr>
      <w:tr w:rsidR="00587391" w14:paraId="3F231976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523E5D6" w14:textId="5DC53E68" w:rsidR="00587391" w:rsidRDefault="00587391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</w:t>
            </w:r>
            <w:r w:rsidR="00714363">
              <w:rPr>
                <w:lang w:eastAsia="zh-CN"/>
              </w:rPr>
              <w:t>2</w:t>
            </w:r>
            <w:r>
              <w:rPr>
                <w:lang w:eastAsia="zh-CN"/>
              </w:rPr>
              <w:t xml:space="preserve">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D3530E3" w14:textId="04645ECD" w:rsidR="00587391" w:rsidRDefault="00587391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3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CA14EC0" w14:textId="4BA46F20" w:rsidR="00587391" w:rsidRDefault="00587391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357173C" w14:textId="7A6CA7C3" w:rsidR="00587391" w:rsidRDefault="00587391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Add</w:t>
            </w:r>
            <w:r>
              <w:rPr>
                <w:color w:val="000000" w:themeColor="text1"/>
                <w:lang w:eastAsia="zh-CN"/>
              </w:rPr>
              <w:t xml:space="preserve"> table </w:t>
            </w:r>
            <w:r w:rsidRPr="00DF4E76">
              <w:rPr>
                <w:color w:val="000000" w:themeColor="text1"/>
                <w:lang w:eastAsia="zh-CN"/>
              </w:rPr>
              <w:t>PowerSupply/TeachModeSetting/SystemConfigure</w:t>
            </w:r>
          </w:p>
        </w:tc>
      </w:tr>
      <w:tr w:rsidR="009C790F" w14:paraId="5D6EC17F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8D7E10E" w14:textId="03A0F692" w:rsidR="009C790F" w:rsidRDefault="009C790F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6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CE1CCD8" w14:textId="4EB385A3" w:rsidR="009C790F" w:rsidRDefault="009C790F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4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D7C76DA" w14:textId="7CDD81D7" w:rsidR="009C790F" w:rsidRDefault="009C790F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311C07F" w14:textId="77777777" w:rsidR="009C790F" w:rsidRDefault="00FC4A90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C</w:t>
            </w:r>
            <w:r>
              <w:rPr>
                <w:rFonts w:hint="eastAsia"/>
                <w:color w:val="000000" w:themeColor="text1"/>
                <w:lang w:eastAsia="zh-CN"/>
              </w:rPr>
              <w:t>hange</w:t>
            </w:r>
            <w:r>
              <w:rPr>
                <w:color w:val="000000" w:themeColor="text1"/>
                <w:lang w:eastAsia="zh-CN"/>
              </w:rPr>
              <w:t xml:space="preserve"> 64-bit ID to 32-bit</w:t>
            </w:r>
          </w:p>
          <w:p w14:paraId="1AE850C1" w14:textId="2AEE2180" w:rsidR="00956B29" w:rsidRDefault="00956B29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Fix code for </w:t>
            </w:r>
            <w:r w:rsidRPr="00956B29">
              <w:rPr>
                <w:color w:val="000000" w:themeColor="text1"/>
                <w:lang w:eastAsia="zh-CN"/>
              </w:rPr>
              <w:t>WeldRecipe</w:t>
            </w:r>
          </w:p>
        </w:tc>
      </w:tr>
      <w:tr w:rsidR="005C6661" w14:paraId="2B3ABFAA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F26F75" w14:textId="539F52A2" w:rsidR="005C6661" w:rsidRDefault="005C6661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7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3AA7DAB" w14:textId="7277FDC7" w:rsidR="005C6661" w:rsidRDefault="005C6661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5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EA402BB" w14:textId="03B5A73E" w:rsidR="005C6661" w:rsidRDefault="005C6661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5099235" w14:textId="401C1FB0" w:rsidR="005C6661" w:rsidRDefault="005C6661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Update code for </w:t>
            </w:r>
            <w:r w:rsidRPr="005229D3">
              <w:rPr>
                <w:color w:val="000000" w:themeColor="text1"/>
                <w:lang w:eastAsia="zh-CN"/>
              </w:rPr>
              <w:t>UserProfiles</w:t>
            </w:r>
            <w:r>
              <w:rPr>
                <w:color w:val="000000" w:themeColor="text1"/>
                <w:lang w:eastAsia="zh-CN"/>
              </w:rPr>
              <w:t xml:space="preserve"> and </w:t>
            </w:r>
            <w:r w:rsidRPr="005229D3">
              <w:rPr>
                <w:color w:val="000000" w:themeColor="text1"/>
                <w:lang w:eastAsia="zh-CN"/>
              </w:rPr>
              <w:t>PrivilegeConfiguration</w:t>
            </w:r>
          </w:p>
        </w:tc>
      </w:tr>
      <w:tr w:rsidR="003E343D" w14:paraId="6B4D9B3C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FB92DFD" w14:textId="07FD74E2" w:rsidR="003E343D" w:rsidRDefault="00955FFC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06</w:t>
            </w:r>
            <w:r w:rsidR="003E343D">
              <w:rPr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No</w:t>
            </w:r>
            <w:r>
              <w:rPr>
                <w:lang w:eastAsia="zh-CN"/>
              </w:rPr>
              <w:t>v</w:t>
            </w:r>
            <w:r w:rsidR="003E343D">
              <w:rPr>
                <w:lang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E260B10" w14:textId="591A0DA2" w:rsidR="003E343D" w:rsidRDefault="003E343D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</w:t>
            </w:r>
            <w:r w:rsidR="00B54D14">
              <w:rPr>
                <w:lang w:val="de-DE" w:eastAsia="zh-CN"/>
              </w:rPr>
              <w:t>6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48361F1" w14:textId="2DB6CA70" w:rsidR="003E343D" w:rsidRDefault="003E343D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C76ADAE" w14:textId="3A6753E1" w:rsidR="003E343D" w:rsidRDefault="004E4C07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R</w:t>
            </w:r>
            <w:r w:rsidR="00DC06E8" w:rsidRPr="00DC06E8">
              <w:rPr>
                <w:color w:val="000000" w:themeColor="text1"/>
                <w:lang w:eastAsia="zh-CN"/>
              </w:rPr>
              <w:t>ecord</w:t>
            </w:r>
            <w:r w:rsidR="00360767">
              <w:rPr>
                <w:color w:val="000000" w:themeColor="text1"/>
                <w:lang w:eastAsia="zh-CN"/>
              </w:rPr>
              <w:t>s</w:t>
            </w:r>
            <w:r w:rsidR="00DC06E8" w:rsidRPr="00DC06E8">
              <w:rPr>
                <w:color w:val="000000" w:themeColor="text1"/>
                <w:lang w:eastAsia="zh-CN"/>
              </w:rPr>
              <w:t xml:space="preserve"> read from database are separated by semicolon</w:t>
            </w:r>
          </w:p>
          <w:p w14:paraId="7AA4B253" w14:textId="77777777" w:rsidR="00DC06E8" w:rsidRDefault="007475EE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r w:rsidRPr="007475EE">
              <w:rPr>
                <w:color w:val="000000" w:themeColor="text1"/>
                <w:lang w:eastAsia="zh-CN"/>
              </w:rPr>
              <w:t>ActiveRecipe</w:t>
            </w:r>
          </w:p>
          <w:p w14:paraId="7F514193" w14:textId="188A3BB6" w:rsidR="00C15CBD" w:rsidRDefault="00C15CBD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U</w:t>
            </w:r>
            <w:r>
              <w:rPr>
                <w:color w:val="000000" w:themeColor="text1"/>
                <w:lang w:eastAsia="zh-CN"/>
              </w:rPr>
              <w:t xml:space="preserve">pdate </w:t>
            </w:r>
            <w:r w:rsidRPr="00C15CBD">
              <w:rPr>
                <w:color w:val="000000" w:themeColor="text1"/>
                <w:lang w:eastAsia="zh-CN"/>
              </w:rPr>
              <w:t>StoreWeldRecipe</w:t>
            </w:r>
          </w:p>
        </w:tc>
      </w:tr>
      <w:tr w:rsidR="00F51A8F" w14:paraId="54DDE6AD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0053DD4" w14:textId="2B2F6DC3" w:rsidR="00F51A8F" w:rsidRDefault="00F51A8F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 xml:space="preserve">08 </w:t>
            </w:r>
            <w:r>
              <w:rPr>
                <w:rFonts w:hint="eastAsia"/>
                <w:lang w:eastAsia="zh-CN"/>
              </w:rPr>
              <w:t>No</w:t>
            </w:r>
            <w:r>
              <w:rPr>
                <w:lang w:eastAsia="zh-CN"/>
              </w:rPr>
              <w:t>v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421D80A" w14:textId="742AA267" w:rsidR="00F51A8F" w:rsidRDefault="00F51A8F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7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169D24B" w14:textId="33D3CCE2" w:rsidR="00F51A8F" w:rsidRDefault="00F51A8F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7E6896E" w14:textId="77777777" w:rsidR="00F51A8F" w:rsidRDefault="00F51A8F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 w:rsidRPr="00EF15D1">
              <w:rPr>
                <w:color w:val="000000" w:themeColor="text1"/>
                <w:lang w:eastAsia="zh-CN"/>
              </w:rPr>
              <w:t>Table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 w:rsidRPr="00EF15D1">
              <w:rPr>
                <w:color w:val="000000" w:themeColor="text1"/>
                <w:lang w:eastAsia="zh-CN"/>
              </w:rPr>
              <w:t>WeldRecipe</w:t>
            </w:r>
            <w:r>
              <w:rPr>
                <w:color w:val="000000" w:themeColor="text1"/>
                <w:lang w:eastAsia="zh-CN"/>
              </w:rPr>
              <w:t xml:space="preserve"> has </w:t>
            </w:r>
            <w:r w:rsidRPr="00EF15D1">
              <w:rPr>
                <w:color w:val="000000" w:themeColor="text1"/>
                <w:lang w:eastAsia="zh-CN"/>
              </w:rPr>
              <w:t>unique RecipeName</w:t>
            </w:r>
          </w:p>
          <w:p w14:paraId="33B57F35" w14:textId="0CE916CA" w:rsidR="00C56913" w:rsidRDefault="004E0DE7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 w:rsidRPr="004E0DE7">
              <w:rPr>
                <w:color w:val="000000" w:themeColor="text1"/>
                <w:lang w:eastAsia="zh-CN"/>
              </w:rPr>
              <w:t>Restore</w:t>
            </w:r>
            <w:r w:rsidR="008724A2">
              <w:rPr>
                <w:color w:val="000000" w:themeColor="text1"/>
                <w:lang w:eastAsia="zh-CN"/>
              </w:rPr>
              <w:t xml:space="preserve"> </w:t>
            </w:r>
            <w:r w:rsidR="008724A2" w:rsidRPr="008724A2">
              <w:rPr>
                <w:color w:val="000000" w:themeColor="text1"/>
                <w:lang w:eastAsia="zh-CN"/>
              </w:rPr>
              <w:t>separator</w:t>
            </w:r>
            <w:r w:rsidR="008724A2">
              <w:rPr>
                <w:color w:val="000000" w:themeColor="text1"/>
                <w:lang w:eastAsia="zh-CN"/>
              </w:rPr>
              <w:t xml:space="preserve"> to </w:t>
            </w:r>
            <w:r w:rsidR="008724A2" w:rsidRPr="008724A2">
              <w:rPr>
                <w:color w:val="000000" w:themeColor="text1"/>
                <w:lang w:eastAsia="zh-CN"/>
              </w:rPr>
              <w:t>comma</w:t>
            </w:r>
          </w:p>
        </w:tc>
      </w:tr>
      <w:tr w:rsidR="00775231" w14:paraId="46D04B70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79F7EF3" w14:textId="0A848FD4" w:rsidR="00775231" w:rsidRDefault="00775231" w:rsidP="00775231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  <w:r>
              <w:rPr>
                <w:lang w:eastAsia="zh-CN"/>
              </w:rPr>
              <w:t xml:space="preserve">9 </w:t>
            </w:r>
            <w:r>
              <w:rPr>
                <w:rFonts w:hint="eastAsia"/>
                <w:lang w:eastAsia="zh-CN"/>
              </w:rPr>
              <w:t>Dec</w:t>
            </w:r>
            <w:r>
              <w:rPr>
                <w:lang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CD5E5A1" w14:textId="70068114" w:rsidR="00775231" w:rsidRDefault="00775231" w:rsidP="00775231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8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D7118E" w14:textId="4E339CC7" w:rsidR="00775231" w:rsidRDefault="00775231" w:rsidP="00775231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3063FF1" w14:textId="41ACA5E9" w:rsidR="00775231" w:rsidRDefault="00861F23" w:rsidP="00775231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A</w:t>
            </w:r>
            <w:r>
              <w:rPr>
                <w:color w:val="000000" w:themeColor="text1"/>
                <w:lang w:eastAsia="zh-CN"/>
              </w:rPr>
              <w:t xml:space="preserve">dd table </w:t>
            </w:r>
            <w:r w:rsidRPr="00861F23">
              <w:rPr>
                <w:color w:val="000000" w:themeColor="text1"/>
                <w:lang w:eastAsia="zh-CN"/>
              </w:rPr>
              <w:t xml:space="preserve">Connectivity and </w:t>
            </w:r>
            <w:r w:rsidR="0084729B" w:rsidRPr="0084729B">
              <w:rPr>
                <w:color w:val="000000" w:themeColor="text1"/>
                <w:lang w:eastAsia="zh-CN"/>
              </w:rPr>
              <w:t>GatewayMachine</w:t>
            </w:r>
          </w:p>
          <w:p w14:paraId="49C933AD" w14:textId="1FBAF99A" w:rsidR="00861F23" w:rsidRPr="00EF15D1" w:rsidRDefault="00861F23" w:rsidP="00775231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</w:p>
        </w:tc>
      </w:tr>
    </w:tbl>
    <w:p w14:paraId="64A8B531" w14:textId="77777777" w:rsidR="00E32AFF" w:rsidRPr="00E32AFF" w:rsidRDefault="00E32AFF" w:rsidP="00BC1BCB"/>
    <w:p w14:paraId="316520C9" w14:textId="0BBE99A1" w:rsidR="00502E42" w:rsidRDefault="00502E42">
      <w:pPr>
        <w:spacing w:after="0" w:line="240" w:lineRule="auto"/>
      </w:pPr>
      <w:r>
        <w:br w:type="page"/>
      </w:r>
    </w:p>
    <w:p w14:paraId="4251E007" w14:textId="2E117F7C" w:rsidR="002B2A21" w:rsidRDefault="002B2A21" w:rsidP="00BC1BCB">
      <w:pPr>
        <w:pStyle w:val="Heading1"/>
        <w:spacing w:before="0" w:line="240" w:lineRule="auto"/>
      </w:pPr>
      <w:r>
        <w:lastRenderedPageBreak/>
        <w:t>Schedule</w:t>
      </w:r>
    </w:p>
    <w:tbl>
      <w:tblPr>
        <w:tblW w:w="5820" w:type="dxa"/>
        <w:tblLook w:val="04A0" w:firstRow="1" w:lastRow="0" w:firstColumn="1" w:lastColumn="0" w:noHBand="0" w:noVBand="1"/>
      </w:tblPr>
      <w:tblGrid>
        <w:gridCol w:w="620"/>
        <w:gridCol w:w="5200"/>
      </w:tblGrid>
      <w:tr w:rsidR="00390D13" w:rsidRPr="00390D13" w14:paraId="20169C17" w14:textId="77777777" w:rsidTr="00390D13">
        <w:trPr>
          <w:trHeight w:val="285"/>
        </w:trPr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70F6E50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y</w:t>
            </w:r>
          </w:p>
        </w:tc>
        <w:tc>
          <w:tcPr>
            <w:tcW w:w="5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607B0CD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Sprint 1st</w:t>
            </w:r>
          </w:p>
        </w:tc>
      </w:tr>
      <w:tr w:rsidR="00390D13" w:rsidRPr="00390D13" w14:paraId="112E76CF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E6EDC53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E0717F3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concurrent mechanism</w:t>
            </w:r>
          </w:p>
        </w:tc>
      </w:tr>
      <w:tr w:rsidR="00390D13" w:rsidRPr="00390D13" w14:paraId="37BF3A19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E909926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C501840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st Week</w:t>
            </w:r>
          </w:p>
        </w:tc>
      </w:tr>
      <w:tr w:rsidR="00390D13" w:rsidRPr="00390D13" w14:paraId="23A31F14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E24ABAC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6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FDAB01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architecture review</w:t>
            </w:r>
          </w:p>
        </w:tc>
      </w:tr>
      <w:tr w:rsidR="00390D13" w:rsidRPr="00390D13" w14:paraId="3F3A1E8E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3EC143D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52D1370F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nd Week</w:t>
            </w:r>
          </w:p>
        </w:tc>
      </w:tr>
      <w:tr w:rsidR="00390D13" w:rsidRPr="00390D13" w14:paraId="66FE5CD3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3B2FAD7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44DC7F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initialization workflow review</w:t>
            </w:r>
          </w:p>
        </w:tc>
      </w:tr>
      <w:tr w:rsidR="00390D13" w:rsidRPr="00390D13" w14:paraId="57CE6286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73BE6BD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4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00FC390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Database Interface &amp; message queue definition </w:t>
            </w:r>
          </w:p>
        </w:tc>
      </w:tr>
      <w:tr w:rsidR="00390D13" w:rsidRPr="00390D13" w14:paraId="133ADCD9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23A6882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5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6C1C8A3" w14:textId="1E353139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Recipe, WeldResult, Weld Signature </w:t>
            </w:r>
          </w:p>
        </w:tc>
      </w:tr>
      <w:tr w:rsidR="00390D13" w:rsidRPr="00390D13" w14:paraId="5030B59A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4373D2F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633116F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3rd Week</w:t>
            </w:r>
          </w:p>
        </w:tc>
      </w:tr>
      <w:tr w:rsidR="00390D13" w:rsidRPr="00390D13" w14:paraId="74635B27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7B3AC7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2EC0AB3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Code Review</w:t>
            </w:r>
          </w:p>
        </w:tc>
      </w:tr>
      <w:tr w:rsidR="00390D13" w:rsidRPr="00390D13" w14:paraId="379E56EF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2ACD71D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5BC53565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Sprint 2nd</w:t>
            </w:r>
          </w:p>
        </w:tc>
      </w:tr>
      <w:tr w:rsidR="00390D13" w:rsidRPr="00390D13" w14:paraId="017CE400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079D03C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C367D96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st Week</w:t>
            </w:r>
          </w:p>
        </w:tc>
      </w:tr>
      <w:tr w:rsidR="00390D13" w:rsidRPr="00390D13" w14:paraId="6EAE7447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2F4374E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5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9E84511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Performance testing</w:t>
            </w:r>
          </w:p>
        </w:tc>
      </w:tr>
      <w:tr w:rsidR="00390D13" w:rsidRPr="00390D13" w14:paraId="139E743A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5AFBAE2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1A149F1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nd Week</w:t>
            </w:r>
          </w:p>
        </w:tc>
      </w:tr>
      <w:tr w:rsidR="00390D13" w:rsidRPr="00390D13" w14:paraId="5861A373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0DD8819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DBAF550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Test Report Review</w:t>
            </w:r>
          </w:p>
        </w:tc>
      </w:tr>
      <w:tr w:rsidR="00390D13" w:rsidRPr="00390D13" w14:paraId="437C9D2D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4C8651E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6DC10C9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daemon task</w:t>
            </w:r>
          </w:p>
        </w:tc>
      </w:tr>
      <w:tr w:rsidR="00390D13" w:rsidRPr="00390D13" w14:paraId="7F1261AE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EA69CF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8E18759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3rd Week</w:t>
            </w:r>
          </w:p>
        </w:tc>
      </w:tr>
      <w:tr w:rsidR="00390D13" w:rsidRPr="00390D13" w14:paraId="72891584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F3A5641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8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C0BFA2A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Code Review</w:t>
            </w:r>
          </w:p>
        </w:tc>
      </w:tr>
    </w:tbl>
    <w:p w14:paraId="118555D5" w14:textId="77777777" w:rsidR="00733308" w:rsidRDefault="00733308" w:rsidP="00733308">
      <w:pPr>
        <w:pStyle w:val="Heading1"/>
        <w:spacing w:before="0" w:line="240" w:lineRule="auto"/>
      </w:pPr>
      <w:bookmarkStart w:id="1" w:name="_Toc89790917"/>
      <w:bookmarkStart w:id="2" w:name="_Toc89950978"/>
      <w:r>
        <w:rPr>
          <w:rFonts w:hint="eastAsia"/>
        </w:rPr>
        <w:t>DataBase</w:t>
      </w:r>
    </w:p>
    <w:p w14:paraId="6CB93FE7" w14:textId="1D2C3CF4" w:rsidR="00DB36AD" w:rsidRDefault="00DB36AD" w:rsidP="00DD3B22">
      <w:pPr>
        <w:pStyle w:val="Heading2"/>
        <w:spacing w:before="0" w:after="0" w:line="240" w:lineRule="auto"/>
      </w:pPr>
      <w:r w:rsidRPr="00DB36AD">
        <w:t>General requirements</w:t>
      </w:r>
    </w:p>
    <w:p w14:paraId="6631A82A" w14:textId="77777777" w:rsidR="002A49BC" w:rsidRDefault="00DD3B22">
      <w:pPr>
        <w:pStyle w:val="ListParagraph"/>
        <w:numPr>
          <w:ilvl w:val="0"/>
          <w:numId w:val="8"/>
        </w:numPr>
        <w:spacing w:after="0" w:line="240" w:lineRule="auto"/>
      </w:pPr>
      <w:r>
        <w:t xml:space="preserve">The database file should be named as </w:t>
      </w:r>
      <w:r w:rsidR="00733308" w:rsidRPr="00EF15A0">
        <w:t>sample_l20_base.db</w:t>
      </w:r>
    </w:p>
    <w:p w14:paraId="433A7597" w14:textId="1A0D368A" w:rsidR="00733308" w:rsidRDefault="00DD3B22">
      <w:pPr>
        <w:pStyle w:val="ListParagraph"/>
        <w:numPr>
          <w:ilvl w:val="0"/>
          <w:numId w:val="8"/>
        </w:numPr>
        <w:spacing w:after="0" w:line="240" w:lineRule="auto"/>
      </w:pPr>
      <w:r>
        <w:t>The database file should be stored</w:t>
      </w:r>
      <w:r w:rsidR="00733308">
        <w:t xml:space="preserve"> in /mmc1</w:t>
      </w:r>
    </w:p>
    <w:p w14:paraId="4BEE9E8C" w14:textId="7BF0180E" w:rsidR="001F3934" w:rsidRDefault="002A49BC" w:rsidP="00B53A9B">
      <w:pPr>
        <w:pStyle w:val="ListParagraph"/>
        <w:numPr>
          <w:ilvl w:val="0"/>
          <w:numId w:val="8"/>
        </w:numPr>
        <w:spacing w:after="0" w:line="240" w:lineRule="auto"/>
      </w:pPr>
      <w:r>
        <w:t xml:space="preserve">The database should include </w:t>
      </w:r>
      <w:r w:rsidR="00AB59F1">
        <w:t>20</w:t>
      </w:r>
      <w:r>
        <w:t xml:space="preserve"> tables</w:t>
      </w:r>
    </w:p>
    <w:bookmarkEnd w:id="1"/>
    <w:bookmarkEnd w:id="2"/>
    <w:p w14:paraId="1AD76C29" w14:textId="77777777" w:rsidR="00E16455" w:rsidRPr="00276186" w:rsidRDefault="00E16455" w:rsidP="00E16455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Pr="000C12A3">
        <w:t>ActiveRecipe</w:t>
      </w:r>
    </w:p>
    <w:tbl>
      <w:tblPr>
        <w:tblStyle w:val="TableGri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440"/>
        <w:gridCol w:w="1080"/>
        <w:gridCol w:w="720"/>
        <w:gridCol w:w="1170"/>
        <w:gridCol w:w="990"/>
        <w:gridCol w:w="990"/>
        <w:gridCol w:w="1260"/>
        <w:gridCol w:w="1710"/>
      </w:tblGrid>
      <w:tr w:rsidR="00E16455" w:rsidRPr="007A7B88" w14:paraId="0D5A688C" w14:textId="77777777" w:rsidTr="00007E7B">
        <w:tc>
          <w:tcPr>
            <w:tcW w:w="1975" w:type="dxa"/>
            <w:gridSpan w:val="2"/>
          </w:tcPr>
          <w:p w14:paraId="555D33D7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920" w:type="dxa"/>
            <w:gridSpan w:val="7"/>
          </w:tcPr>
          <w:p w14:paraId="739A9BDD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0C12A3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ctiveRecipe</w:t>
            </w:r>
          </w:p>
        </w:tc>
      </w:tr>
      <w:tr w:rsidR="00E16455" w:rsidRPr="007A7B88" w14:paraId="6D1BC38C" w14:textId="77777777" w:rsidTr="00007E7B">
        <w:tc>
          <w:tcPr>
            <w:tcW w:w="1975" w:type="dxa"/>
            <w:gridSpan w:val="2"/>
          </w:tcPr>
          <w:p w14:paraId="60696EB1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920" w:type="dxa"/>
            <w:gridSpan w:val="7"/>
          </w:tcPr>
          <w:p w14:paraId="47C8601B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--</w:t>
            </w:r>
          </w:p>
        </w:tc>
      </w:tr>
      <w:tr w:rsidR="00E16455" w:rsidRPr="007A7B88" w14:paraId="7DA0C1E7" w14:textId="77777777" w:rsidTr="00007E7B">
        <w:tc>
          <w:tcPr>
            <w:tcW w:w="1975" w:type="dxa"/>
            <w:gridSpan w:val="2"/>
          </w:tcPr>
          <w:p w14:paraId="5D29C699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920" w:type="dxa"/>
            <w:gridSpan w:val="7"/>
          </w:tcPr>
          <w:p w14:paraId="26B4B56C" w14:textId="5B1171E4" w:rsidR="00E16455" w:rsidRPr="007A7B88" w:rsidRDefault="008C7276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>CycleNumber</w:t>
            </w:r>
            <w:r w:rsidR="00E16455"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r w:rsidRPr="0056037C">
              <w:rPr>
                <w:rFonts w:ascii="Arial" w:hAnsi="Arial" w:cs="Arial"/>
                <w:sz w:val="16"/>
                <w:szCs w:val="16"/>
              </w:rPr>
              <w:t>BatchSize</w:t>
            </w:r>
            <w:r w:rsidR="00E16455" w:rsidRPr="007A7B88">
              <w:rPr>
                <w:rFonts w:ascii="Arial" w:hAnsi="Arial" w:cs="Arial"/>
                <w:sz w:val="16"/>
                <w:szCs w:val="16"/>
              </w:rPr>
              <w:t xml:space="preserve">, OperateType, </w:t>
            </w:r>
            <w:r w:rsidR="00E16455" w:rsidRPr="00F659EA">
              <w:rPr>
                <w:rFonts w:ascii="Arial" w:hAnsi="Arial" w:cs="Arial"/>
                <w:sz w:val="16"/>
                <w:szCs w:val="16"/>
              </w:rPr>
              <w:t>RecipeID</w:t>
            </w:r>
            <w:r w:rsidR="00E16455" w:rsidRPr="007A7B88">
              <w:rPr>
                <w:rFonts w:ascii="Arial" w:hAnsi="Arial" w:cs="Arial"/>
                <w:sz w:val="16"/>
                <w:szCs w:val="16"/>
              </w:rPr>
              <w:t>, SequenceID</w:t>
            </w:r>
          </w:p>
        </w:tc>
      </w:tr>
      <w:tr w:rsidR="00E16455" w:rsidRPr="007A7B88" w14:paraId="439478AA" w14:textId="77777777" w:rsidTr="00007E7B">
        <w:tc>
          <w:tcPr>
            <w:tcW w:w="535" w:type="dxa"/>
          </w:tcPr>
          <w:p w14:paraId="1B3BBAAC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440" w:type="dxa"/>
          </w:tcPr>
          <w:p w14:paraId="5D7526C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</w:tcPr>
          <w:p w14:paraId="725DBFB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720" w:type="dxa"/>
          </w:tcPr>
          <w:p w14:paraId="1191A3E2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1B48D013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90" w:type="dxa"/>
          </w:tcPr>
          <w:p w14:paraId="53631A81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90" w:type="dxa"/>
          </w:tcPr>
          <w:p w14:paraId="1BFCAA25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260" w:type="dxa"/>
          </w:tcPr>
          <w:p w14:paraId="47181AC4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710" w:type="dxa"/>
          </w:tcPr>
          <w:p w14:paraId="02C7BC6E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E16455" w:rsidRPr="007A7B88" w14:paraId="49BDC643" w14:textId="77777777" w:rsidTr="00007E7B">
        <w:tc>
          <w:tcPr>
            <w:tcW w:w="535" w:type="dxa"/>
          </w:tcPr>
          <w:p w14:paraId="31E5EE26" w14:textId="77777777" w:rsidR="00E16455" w:rsidRPr="007A7B88" w:rsidRDefault="00E16455" w:rsidP="00007E7B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5CEDF0DC" w14:textId="342C4BD3" w:rsidR="00E16455" w:rsidRPr="007A7B88" w:rsidRDefault="008C7276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>CycleNumber</w:t>
            </w:r>
          </w:p>
        </w:tc>
        <w:tc>
          <w:tcPr>
            <w:tcW w:w="1080" w:type="dxa"/>
          </w:tcPr>
          <w:p w14:paraId="2F3E0595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796900EA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4C54FE67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3B096BF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58941BB7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260" w:type="dxa"/>
          </w:tcPr>
          <w:p w14:paraId="44F81EE9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7DC6ABE7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E16455" w:rsidRPr="007A7B88" w14:paraId="02575826" w14:textId="77777777" w:rsidTr="00007E7B">
        <w:tc>
          <w:tcPr>
            <w:tcW w:w="535" w:type="dxa"/>
          </w:tcPr>
          <w:p w14:paraId="106BD03C" w14:textId="77777777" w:rsidR="00E16455" w:rsidRPr="007A7B88" w:rsidRDefault="00E16455" w:rsidP="00007E7B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132043C0" w14:textId="58117D61" w:rsidR="00E16455" w:rsidRPr="007A7B88" w:rsidRDefault="008C7276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>BatchSize</w:t>
            </w:r>
          </w:p>
        </w:tc>
        <w:tc>
          <w:tcPr>
            <w:tcW w:w="1080" w:type="dxa"/>
          </w:tcPr>
          <w:p w14:paraId="57D3C7D5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72A62139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6A5588A8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6E688618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3AED4A98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260" w:type="dxa"/>
          </w:tcPr>
          <w:p w14:paraId="3C537712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690BBCD0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0</w:t>
            </w:r>
          </w:p>
        </w:tc>
      </w:tr>
      <w:tr w:rsidR="00E16455" w:rsidRPr="007A7B88" w14:paraId="650086EB" w14:textId="77777777" w:rsidTr="00007E7B">
        <w:tc>
          <w:tcPr>
            <w:tcW w:w="535" w:type="dxa"/>
          </w:tcPr>
          <w:p w14:paraId="6BDD6273" w14:textId="77777777" w:rsidR="00E16455" w:rsidRPr="007A7B88" w:rsidRDefault="00E16455" w:rsidP="00007E7B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2716BBE9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OperateType</w:t>
            </w:r>
          </w:p>
        </w:tc>
        <w:tc>
          <w:tcPr>
            <w:tcW w:w="1080" w:type="dxa"/>
          </w:tcPr>
          <w:p w14:paraId="2E3393D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ENUM</w:t>
            </w:r>
          </w:p>
        </w:tc>
        <w:tc>
          <w:tcPr>
            <w:tcW w:w="720" w:type="dxa"/>
          </w:tcPr>
          <w:p w14:paraId="0BBC644C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5560775F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0D06774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061DB53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3CBDE45C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5BEE6E0B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E16455" w:rsidRPr="007A7B88" w14:paraId="1479072A" w14:textId="77777777" w:rsidTr="00007E7B">
        <w:tc>
          <w:tcPr>
            <w:tcW w:w="535" w:type="dxa"/>
          </w:tcPr>
          <w:p w14:paraId="6044C6ED" w14:textId="77777777" w:rsidR="00E16455" w:rsidRPr="007A7B88" w:rsidRDefault="00E16455" w:rsidP="00007E7B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49905EF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F659EA">
              <w:rPr>
                <w:rFonts w:ascii="Arial" w:hAnsi="Arial" w:cs="Arial"/>
                <w:sz w:val="16"/>
                <w:szCs w:val="16"/>
              </w:rPr>
              <w:t>RecipeID</w:t>
            </w:r>
          </w:p>
        </w:tc>
        <w:tc>
          <w:tcPr>
            <w:tcW w:w="1080" w:type="dxa"/>
          </w:tcPr>
          <w:p w14:paraId="42982703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621D6C8A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1DD9CACB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47458D5C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524CE46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6AE419EA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4BC30A90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E16455" w:rsidRPr="007A7B88" w14:paraId="5E9E6641" w14:textId="77777777" w:rsidTr="00007E7B">
        <w:tc>
          <w:tcPr>
            <w:tcW w:w="535" w:type="dxa"/>
          </w:tcPr>
          <w:p w14:paraId="0214895D" w14:textId="77777777" w:rsidR="00E16455" w:rsidRPr="007A7B88" w:rsidRDefault="00E16455" w:rsidP="00007E7B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68E6639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SequenceID</w:t>
            </w:r>
          </w:p>
        </w:tc>
        <w:tc>
          <w:tcPr>
            <w:tcW w:w="1080" w:type="dxa"/>
          </w:tcPr>
          <w:p w14:paraId="69886C0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31A55243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2E51A8A3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0DBF35F5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7B85A914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51B4637E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1059C31A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E16455" w:rsidRPr="007A7B88" w14:paraId="77221C94" w14:textId="77777777" w:rsidTr="00007E7B">
        <w:tc>
          <w:tcPr>
            <w:tcW w:w="1975" w:type="dxa"/>
            <w:gridSpan w:val="2"/>
          </w:tcPr>
          <w:p w14:paraId="7DC5B316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Sqlite Script</w:t>
            </w:r>
          </w:p>
        </w:tc>
        <w:tc>
          <w:tcPr>
            <w:tcW w:w="7920" w:type="dxa"/>
            <w:gridSpan w:val="7"/>
          </w:tcPr>
          <w:p w14:paraId="24744D47" w14:textId="77777777" w:rsidR="00E16455" w:rsidRPr="00B11C86" w:rsidRDefault="00E16455" w:rsidP="00007E7B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B11C86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B79B746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>CREATE TABLE "ActiveRecipe" (</w:t>
            </w:r>
          </w:p>
          <w:p w14:paraId="3778FC28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lastRenderedPageBreak/>
              <w:tab/>
              <w:t>"CycleNumber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DEFAULT 0 UNIQUE,</w:t>
            </w:r>
          </w:p>
          <w:p w14:paraId="376E4A99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"BatchSize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DEFAULT 0 UNIQUE,</w:t>
            </w:r>
          </w:p>
          <w:p w14:paraId="1D308EAD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"OperateType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UNIQUE,</w:t>
            </w:r>
          </w:p>
          <w:p w14:paraId="6ADE3413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"RecipeID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UNIQUE,</w:t>
            </w:r>
          </w:p>
          <w:p w14:paraId="6980A3B4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"SequenceID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UNIQUE,</w:t>
            </w:r>
          </w:p>
          <w:p w14:paraId="07151253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FOREIGN KEY("RecipeID") REFERENCES "WeldRecipe"("ID") ON DELETE CASCADE</w:t>
            </w:r>
          </w:p>
          <w:p w14:paraId="2E5111BC" w14:textId="4E6CBD23" w:rsidR="00E16455" w:rsidRPr="007A7B88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E16455" w:rsidRPr="007A7B88" w14:paraId="4AED2632" w14:textId="77777777" w:rsidTr="00007E7B">
        <w:tc>
          <w:tcPr>
            <w:tcW w:w="1975" w:type="dxa"/>
            <w:gridSpan w:val="2"/>
          </w:tcPr>
          <w:p w14:paraId="72AF5E50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920" w:type="dxa"/>
            <w:gridSpan w:val="7"/>
          </w:tcPr>
          <w:p w14:paraId="4CC20957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E16455" w:rsidRPr="007A7B88" w14:paraId="5F6CAFBE" w14:textId="77777777" w:rsidTr="00007E7B">
        <w:tc>
          <w:tcPr>
            <w:tcW w:w="1975" w:type="dxa"/>
            <w:gridSpan w:val="2"/>
          </w:tcPr>
          <w:p w14:paraId="06DF32F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7920" w:type="dxa"/>
            <w:gridSpan w:val="7"/>
          </w:tcPr>
          <w:p w14:paraId="3BB30FAA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The table shall have only one record so the basic operand should have INSERT and DELETE.  </w:t>
            </w:r>
          </w:p>
        </w:tc>
      </w:tr>
    </w:tbl>
    <w:p w14:paraId="3AFCCEE0" w14:textId="75DA3BF0" w:rsidR="006938F2" w:rsidRDefault="006938F2" w:rsidP="006938F2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Pr="006938F2">
        <w:t>AlarmLog</w:t>
      </w:r>
    </w:p>
    <w:p w14:paraId="68DED9DF" w14:textId="0291CC1B" w:rsidR="005504E3" w:rsidRPr="00EE253B" w:rsidRDefault="005504E3" w:rsidP="005504E3">
      <w:pPr>
        <w:spacing w:after="0" w:line="240" w:lineRule="auto"/>
      </w:pPr>
      <w:r w:rsidRPr="00EE253B">
        <w:t>Max count 1000</w:t>
      </w:r>
      <w:r>
        <w:t>000</w:t>
      </w:r>
    </w:p>
    <w:tbl>
      <w:tblPr>
        <w:tblW w:w="10079" w:type="dxa"/>
        <w:tblInd w:w="-95" w:type="dxa"/>
        <w:tblLayout w:type="fixed"/>
        <w:tblLook w:val="04A0" w:firstRow="1" w:lastRow="0" w:firstColumn="1" w:lastColumn="0" w:noHBand="0" w:noVBand="1"/>
      </w:tblPr>
      <w:tblGrid>
        <w:gridCol w:w="530"/>
        <w:gridCol w:w="1261"/>
        <w:gridCol w:w="1276"/>
        <w:gridCol w:w="892"/>
        <w:gridCol w:w="1180"/>
        <w:gridCol w:w="905"/>
        <w:gridCol w:w="850"/>
        <w:gridCol w:w="1134"/>
        <w:gridCol w:w="2051"/>
      </w:tblGrid>
      <w:tr w:rsidR="00DA75B2" w:rsidRPr="000A12D6" w14:paraId="1F723969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460F0C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BC360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Log</w:t>
            </w:r>
          </w:p>
        </w:tc>
      </w:tr>
      <w:tr w:rsidR="00DA75B2" w:rsidRPr="000A12D6" w14:paraId="77CC4B78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113CD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572FA9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DA75B2" w:rsidRPr="000A12D6" w14:paraId="6F845B42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783C1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ort other fields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A55395" w14:textId="5A9E450D" w:rsidR="00DA75B2" w:rsidRPr="00913C0C" w:rsidRDefault="00E0268E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0268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 AlarmType, PresetID, UserID, IsReset, WeldResultID</w:t>
            </w:r>
          </w:p>
        </w:tc>
      </w:tr>
      <w:tr w:rsidR="00DA75B2" w:rsidRPr="000A12D6" w14:paraId="7F648CAA" w14:textId="77777777" w:rsidTr="00837FF4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ADF4E7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991A9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9CB538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E0F3F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FB532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B1902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F4F11B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25BB8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20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15838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DA75B2" w:rsidRPr="000A12D6" w14:paraId="6751268D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754ACC" w14:textId="77777777" w:rsidR="00DA75B2" w:rsidRPr="00913C0C" w:rsidRDefault="00DA75B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C3437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FFC70F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843EF9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70BCF6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0DEF6C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A6FC1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20FF5A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F0FE1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30C754FB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80B3B8" w14:textId="77777777" w:rsidR="00DA75B2" w:rsidRPr="00913C0C" w:rsidRDefault="00DA75B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7B837D" w14:textId="4548E013" w:rsidR="00DA75B2" w:rsidRPr="00913C0C" w:rsidRDefault="00E0268E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0268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7056F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C4DB48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1D30AC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E11652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2077B" w14:textId="77777777" w:rsidR="00DA75B2" w:rsidRPr="00913C0C" w:rsidRDefault="00DA75B2" w:rsidP="00837FF4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85BC4B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95757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2-12-2022 12:12:21 345</w:t>
            </w:r>
          </w:p>
        </w:tc>
      </w:tr>
      <w:tr w:rsidR="00DA75B2" w:rsidRPr="000A12D6" w14:paraId="326F46D0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13EE6F" w14:textId="77777777" w:rsidR="00DA75B2" w:rsidRPr="00913C0C" w:rsidRDefault="00DA75B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AEFC9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Type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1C94F4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strike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B30A8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D6529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2BD947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3B51E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C123D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87E52B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3532654C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FC6923" w14:textId="77777777" w:rsidR="00DA75B2" w:rsidRPr="00913C0C" w:rsidRDefault="00DA75B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A50CF" w14:textId="06BFB73E" w:rsidR="00DA75B2" w:rsidRPr="00913C0C" w:rsidRDefault="004C6986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C698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ID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DB010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C30558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0C35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43515B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94B4B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E50A0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BF692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5E409F51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64E3CE" w14:textId="77777777" w:rsidR="00DA75B2" w:rsidRPr="00913C0C" w:rsidRDefault="00DA75B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8455D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CEFB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E43F0D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3C92F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5A0CC2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A82B8B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69B4EC3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94B75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1DAE53CC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2CE221" w14:textId="77777777" w:rsidR="00DA75B2" w:rsidRPr="00913C0C" w:rsidRDefault="00DA75B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EC07EC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Reseted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F8ACFE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117851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41B8EE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6065E4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31B717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FF0000"/>
                <w:sz w:val="16"/>
                <w:szCs w:val="16"/>
              </w:rPr>
              <w:t> </w:t>
            </w:r>
            <w:r w:rsidRPr="00913C0C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049D05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CA4B0F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</w:tr>
      <w:tr w:rsidR="00DA75B2" w:rsidRPr="000A12D6" w14:paraId="28DDC2B1" w14:textId="77777777" w:rsidTr="00837FF4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D16850" w14:textId="77777777" w:rsidR="00DA75B2" w:rsidRPr="00913C0C" w:rsidRDefault="00DA75B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9BAF89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A9F8E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BDAEF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EE5B21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2ABE35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CFBA16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522DF18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D5745C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484810EC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82CEE6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483C26" w14:textId="77777777" w:rsidR="00DA75B2" w:rsidRPr="00913C0C" w:rsidRDefault="00DA75B2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able</w:t>
            </w:r>
          </w:p>
          <w:p w14:paraId="72A3D62A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>CREATE TABLE "AlarmLog" (</w:t>
            </w:r>
          </w:p>
          <w:p w14:paraId="125C032B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 PRIMARY KEY AUTOINCREMENT UNIQUE,</w:t>
            </w:r>
          </w:p>
          <w:p w14:paraId="6EF2507A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DateTime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TEXT NOT NULL,</w:t>
            </w:r>
          </w:p>
          <w:p w14:paraId="61063993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AlarmType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46DBB3EA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RecipeID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,</w:t>
            </w:r>
          </w:p>
          <w:p w14:paraId="7591E6FB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WeldResultID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,</w:t>
            </w:r>
          </w:p>
          <w:p w14:paraId="79571641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UserID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4A9CEF62" w14:textId="0555FEB3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IsReset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</w:t>
            </w:r>
          </w:p>
          <w:p w14:paraId="5A4C9D8D" w14:textId="01985D1E" w:rsidR="00DA75B2" w:rsidRPr="00913C0C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>)</w:t>
            </w:r>
            <w:r w:rsidR="00DA75B2" w:rsidRPr="00913C0C">
              <w:rPr>
                <w:rFonts w:ascii="Arial" w:hAnsi="Arial" w:cs="Arial"/>
                <w:sz w:val="16"/>
                <w:szCs w:val="16"/>
              </w:rPr>
              <w:t>;</w:t>
            </w:r>
          </w:p>
          <w:p w14:paraId="484505C9" w14:textId="77777777" w:rsidR="00DA75B2" w:rsidRPr="00913C0C" w:rsidRDefault="00DA75B2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1AFBC883" w14:textId="22022DA5" w:rsidR="00DA75B2" w:rsidRPr="00913C0C" w:rsidRDefault="00DA75B2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913C0C">
              <w:rPr>
                <w:rFonts w:ascii="Arial" w:hAnsi="Arial" w:cs="Arial"/>
                <w:sz w:val="16"/>
                <w:szCs w:val="16"/>
              </w:rPr>
              <w:t>(</w:t>
            </w:r>
            <w:r w:rsidR="00EB745B" w:rsidRPr="006C2146">
              <w:rPr>
                <w:rFonts w:ascii="Arial" w:hAnsi="Arial" w:cs="Arial"/>
                <w:sz w:val="16"/>
                <w:szCs w:val="16"/>
              </w:rPr>
              <w:t>DateTime</w:t>
            </w:r>
            <w:r w:rsidRPr="00913C0C">
              <w:rPr>
                <w:rFonts w:ascii="Arial" w:hAnsi="Arial" w:cs="Arial"/>
                <w:sz w:val="16"/>
                <w:szCs w:val="16"/>
              </w:rPr>
              <w:t>,AlarmType,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="00EB745B" w:rsidRPr="006C2146">
              <w:rPr>
                <w:rFonts w:ascii="Arial" w:hAnsi="Arial" w:cs="Arial"/>
                <w:sz w:val="16"/>
                <w:szCs w:val="16"/>
              </w:rPr>
              <w:t>RecipeID</w:t>
            </w:r>
            <w:r w:rsidRPr="00913C0C">
              <w:rPr>
                <w:rFonts w:ascii="Arial" w:hAnsi="Arial" w:cs="Arial"/>
                <w:sz w:val="16"/>
                <w:szCs w:val="16"/>
              </w:rPr>
              <w:t>,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UserID</w:t>
            </w:r>
            <w:r w:rsidRPr="00913C0C">
              <w:rPr>
                <w:rFonts w:ascii="Arial" w:hAnsi="Arial" w:cs="Arial"/>
                <w:sz w:val="16"/>
                <w:szCs w:val="16"/>
              </w:rPr>
              <w:t>,IsReset,WeldResultID) VALUES (”2021-11-26 12:12:12 999”,1,1,1,0,999)</w:t>
            </w:r>
          </w:p>
        </w:tc>
      </w:tr>
      <w:tr w:rsidR="00DA75B2" w:rsidRPr="000A12D6" w14:paraId="484C7AAA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BE0494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C2694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A75B2" w:rsidRPr="000A12D6" w14:paraId="26C877D7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0AB15C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42FBF3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 table operands should include INSERT for a whole record, DELETE oldest records using quantity, UPDATE “IsReset” field following ID, QUERY records using “IsReset”, Date and quantity.</w:t>
            </w:r>
          </w:p>
        </w:tc>
      </w:tr>
    </w:tbl>
    <w:p w14:paraId="57D1BD4D" w14:textId="37377FB4" w:rsidR="0012727B" w:rsidRDefault="0012727B" w:rsidP="0012727B">
      <w:pPr>
        <w:pStyle w:val="Heading2"/>
        <w:spacing w:before="0" w:after="0" w:line="240" w:lineRule="auto"/>
      </w:pPr>
      <w:r>
        <w:rPr>
          <w:rFonts w:hint="eastAsia"/>
        </w:rPr>
        <w:lastRenderedPageBreak/>
        <w:t>T</w:t>
      </w:r>
      <w:r>
        <w:t xml:space="preserve">able </w:t>
      </w:r>
      <w:r w:rsidR="00E705BA" w:rsidRPr="00E705BA">
        <w:t>Connectivity</w:t>
      </w:r>
    </w:p>
    <w:tbl>
      <w:tblPr>
        <w:tblStyle w:val="TableGri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530"/>
        <w:gridCol w:w="1170"/>
        <w:gridCol w:w="600"/>
        <w:gridCol w:w="1200"/>
        <w:gridCol w:w="990"/>
        <w:gridCol w:w="1080"/>
        <w:gridCol w:w="1350"/>
        <w:gridCol w:w="1440"/>
      </w:tblGrid>
      <w:tr w:rsidR="0012727B" w:rsidRPr="007A7B88" w14:paraId="0D49BFF5" w14:textId="77777777" w:rsidTr="00B73E76">
        <w:tc>
          <w:tcPr>
            <w:tcW w:w="2065" w:type="dxa"/>
            <w:gridSpan w:val="2"/>
          </w:tcPr>
          <w:p w14:paraId="2458111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able name</w:t>
            </w:r>
          </w:p>
        </w:tc>
        <w:tc>
          <w:tcPr>
            <w:tcW w:w="7830" w:type="dxa"/>
            <w:gridSpan w:val="7"/>
          </w:tcPr>
          <w:p w14:paraId="619431DC" w14:textId="0EE76977" w:rsidR="0012727B" w:rsidRPr="007A7B88" w:rsidRDefault="00E705BA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Connectivity</w:t>
            </w:r>
          </w:p>
        </w:tc>
      </w:tr>
      <w:tr w:rsidR="0012727B" w:rsidRPr="007A7B88" w14:paraId="506D773C" w14:textId="77777777" w:rsidTr="00B73E76">
        <w:tc>
          <w:tcPr>
            <w:tcW w:w="2065" w:type="dxa"/>
            <w:gridSpan w:val="2"/>
          </w:tcPr>
          <w:p w14:paraId="6155D738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Primary Key</w:t>
            </w:r>
          </w:p>
        </w:tc>
        <w:tc>
          <w:tcPr>
            <w:tcW w:w="7830" w:type="dxa"/>
            <w:gridSpan w:val="7"/>
          </w:tcPr>
          <w:p w14:paraId="352E688B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--</w:t>
            </w:r>
          </w:p>
        </w:tc>
      </w:tr>
      <w:tr w:rsidR="0012727B" w:rsidRPr="007A7B88" w14:paraId="25397DB7" w14:textId="77777777" w:rsidTr="00B73E76">
        <w:tc>
          <w:tcPr>
            <w:tcW w:w="2065" w:type="dxa"/>
            <w:gridSpan w:val="2"/>
          </w:tcPr>
          <w:p w14:paraId="1284115D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Other fields</w:t>
            </w:r>
          </w:p>
        </w:tc>
        <w:tc>
          <w:tcPr>
            <w:tcW w:w="7830" w:type="dxa"/>
            <w:gridSpan w:val="7"/>
          </w:tcPr>
          <w:p w14:paraId="6F9AEB15" w14:textId="6A8A1846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4FBAED9E" w14:textId="77777777" w:rsidTr="00B73E76">
        <w:tc>
          <w:tcPr>
            <w:tcW w:w="535" w:type="dxa"/>
          </w:tcPr>
          <w:p w14:paraId="29989D57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530" w:type="dxa"/>
          </w:tcPr>
          <w:p w14:paraId="5ED8CD7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Column</w:t>
            </w:r>
          </w:p>
        </w:tc>
        <w:tc>
          <w:tcPr>
            <w:tcW w:w="1170" w:type="dxa"/>
          </w:tcPr>
          <w:p w14:paraId="3E50787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ype</w:t>
            </w:r>
          </w:p>
        </w:tc>
        <w:tc>
          <w:tcPr>
            <w:tcW w:w="600" w:type="dxa"/>
          </w:tcPr>
          <w:p w14:paraId="302B878A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ot Null</w:t>
            </w:r>
          </w:p>
        </w:tc>
        <w:tc>
          <w:tcPr>
            <w:tcW w:w="1200" w:type="dxa"/>
          </w:tcPr>
          <w:p w14:paraId="10FB861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Auto Increment</w:t>
            </w:r>
          </w:p>
        </w:tc>
        <w:tc>
          <w:tcPr>
            <w:tcW w:w="990" w:type="dxa"/>
          </w:tcPr>
          <w:p w14:paraId="1C53C260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Unique</w:t>
            </w:r>
          </w:p>
        </w:tc>
        <w:tc>
          <w:tcPr>
            <w:tcW w:w="1080" w:type="dxa"/>
          </w:tcPr>
          <w:p w14:paraId="5454A22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350" w:type="dxa"/>
          </w:tcPr>
          <w:p w14:paraId="4DDEBF9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Sqlite Type</w:t>
            </w:r>
          </w:p>
        </w:tc>
        <w:tc>
          <w:tcPr>
            <w:tcW w:w="1440" w:type="dxa"/>
          </w:tcPr>
          <w:p w14:paraId="7568C783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Example value</w:t>
            </w:r>
          </w:p>
        </w:tc>
      </w:tr>
      <w:tr w:rsidR="0012727B" w:rsidRPr="007A7B88" w14:paraId="19CDF103" w14:textId="77777777" w:rsidTr="00B73E76">
        <w:tc>
          <w:tcPr>
            <w:tcW w:w="535" w:type="dxa"/>
          </w:tcPr>
          <w:p w14:paraId="513A9825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4FEBA3CC" w14:textId="11FE0970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1DF7B994" w14:textId="45EFB9EC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43972EE5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19EECFA6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9A0DF94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2BAE2D8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541531CA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4C23F07E" w14:textId="7820AB23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3FB1BFF8" w14:textId="77777777" w:rsidTr="00B73E76">
        <w:tc>
          <w:tcPr>
            <w:tcW w:w="535" w:type="dxa"/>
          </w:tcPr>
          <w:p w14:paraId="237B96F6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575B2F49" w14:textId="396DB861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6031EE24" w14:textId="3BB6B005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7689C71F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1EA8ED9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1B09BE4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7F595D54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225E681D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1ACCD91C" w14:textId="27C4F655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23E75795" w14:textId="77777777" w:rsidTr="00B73E76">
        <w:tc>
          <w:tcPr>
            <w:tcW w:w="535" w:type="dxa"/>
          </w:tcPr>
          <w:p w14:paraId="211E5ACC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248E0573" w14:textId="41472F8A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7773CF3C" w14:textId="0618A49D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30E2356C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71283730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2EDA2D2A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03038080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3865529E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221F4002" w14:textId="4A2AD7DF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7B8AC368" w14:textId="77777777" w:rsidTr="00B73E76">
        <w:tc>
          <w:tcPr>
            <w:tcW w:w="535" w:type="dxa"/>
          </w:tcPr>
          <w:p w14:paraId="7D17B436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11696798" w14:textId="62F793DA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13B7DBF5" w14:textId="5DD9E0D4" w:rsidR="0012727B" w:rsidRPr="007A7B88" w:rsidRDefault="00C87B24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600" w:type="dxa"/>
          </w:tcPr>
          <w:p w14:paraId="0F7E0027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6FD889D8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612D0DB7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18741534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385E18B3" w14:textId="491BF19F" w:rsidR="0012727B" w:rsidRPr="007A7B88" w:rsidRDefault="00C87B24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440" w:type="dxa"/>
          </w:tcPr>
          <w:p w14:paraId="0CE65655" w14:textId="68A85A4E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5EC6C7AF" w14:textId="77777777" w:rsidTr="00B73E76">
        <w:tc>
          <w:tcPr>
            <w:tcW w:w="535" w:type="dxa"/>
          </w:tcPr>
          <w:p w14:paraId="15776665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209FDCAD" w14:textId="4EF0006A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2FE1A43A" w14:textId="3708D110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7E661491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2D2FF42A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23B6C1E8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3539A22C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7F0F30F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04D79DA0" w14:textId="1D9D4971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53E55223" w14:textId="77777777" w:rsidTr="00B73E76">
        <w:tc>
          <w:tcPr>
            <w:tcW w:w="535" w:type="dxa"/>
          </w:tcPr>
          <w:p w14:paraId="0AE76622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6A45ECDB" w14:textId="684CC3C3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179C8AD7" w14:textId="58BBE5ED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6B87288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3B2BB03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161520A7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4392703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63E908F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7E09AAAB" w14:textId="36172521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43F2DB2F" w14:textId="77777777" w:rsidTr="00B73E76">
        <w:tc>
          <w:tcPr>
            <w:tcW w:w="535" w:type="dxa"/>
          </w:tcPr>
          <w:p w14:paraId="1F8CF7D6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7E0C8E87" w14:textId="63FF0733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42C4BD51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109F920A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54B2334B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3669DC9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22C0042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.00</w:t>
            </w:r>
          </w:p>
        </w:tc>
        <w:tc>
          <w:tcPr>
            <w:tcW w:w="1350" w:type="dxa"/>
          </w:tcPr>
          <w:p w14:paraId="3B6D4296" w14:textId="6BFD738D" w:rsidR="0012727B" w:rsidRPr="007A7B88" w:rsidRDefault="003727D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69A04137" w14:textId="30F83BDB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7E37AE0E" w14:textId="77777777" w:rsidTr="00B73E76">
        <w:tc>
          <w:tcPr>
            <w:tcW w:w="535" w:type="dxa"/>
          </w:tcPr>
          <w:p w14:paraId="56CF6BBF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6E6557C6" w14:textId="49C416EE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40E53B85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35292912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07196385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40B9FD5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7CFFA942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.00</w:t>
            </w:r>
          </w:p>
        </w:tc>
        <w:tc>
          <w:tcPr>
            <w:tcW w:w="1350" w:type="dxa"/>
          </w:tcPr>
          <w:p w14:paraId="770D44FB" w14:textId="3C04C118" w:rsidR="0012727B" w:rsidRPr="007A7B88" w:rsidRDefault="003727D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531C42B3" w14:textId="3E1D045F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670CFBFC" w14:textId="77777777" w:rsidTr="00B73E76">
        <w:tc>
          <w:tcPr>
            <w:tcW w:w="535" w:type="dxa"/>
          </w:tcPr>
          <w:p w14:paraId="391D57E8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35C22CD5" w14:textId="02B0756B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753EC124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03847326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0B423008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0539515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02F327F1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4000</w:t>
            </w:r>
          </w:p>
        </w:tc>
        <w:tc>
          <w:tcPr>
            <w:tcW w:w="1350" w:type="dxa"/>
          </w:tcPr>
          <w:p w14:paraId="45500325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29957DEF" w14:textId="7A3D72BF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7C3DA452" w14:textId="77777777" w:rsidTr="00B73E76">
        <w:tc>
          <w:tcPr>
            <w:tcW w:w="2065" w:type="dxa"/>
            <w:gridSpan w:val="2"/>
          </w:tcPr>
          <w:p w14:paraId="3D7964E9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Sqlite Scripts</w:t>
            </w:r>
          </w:p>
        </w:tc>
        <w:tc>
          <w:tcPr>
            <w:tcW w:w="7830" w:type="dxa"/>
            <w:gridSpan w:val="7"/>
          </w:tcPr>
          <w:p w14:paraId="7521236C" w14:textId="77777777" w:rsidR="0012727B" w:rsidRPr="000F666F" w:rsidRDefault="0012727B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0F666F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964C8E2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CREATE TABLE "Connectivity" (</w:t>
            </w:r>
          </w:p>
          <w:p w14:paraId="4A7B3C93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EthernetType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5E8391B4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SignatureOption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787983AC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ServerPort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68BD6327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DeviceIP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TEXT NOT NULL DEFAULT '127.0.0.1' UNIQUE,</w:t>
            </w:r>
          </w:p>
          <w:p w14:paraId="4491D12B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WeldResultOption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29123E15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WeldRecipeOption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3BE46ED7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WeldSignatureOption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457D0552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SystemConfigureOption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6842051C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GatewayID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</w:t>
            </w:r>
          </w:p>
          <w:p w14:paraId="5E33973B" w14:textId="47CAF9B5" w:rsidR="0012727B" w:rsidRPr="007A7B88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12727B" w:rsidRPr="007A7B88" w14:paraId="615D19ED" w14:textId="77777777" w:rsidTr="00B73E76">
        <w:tc>
          <w:tcPr>
            <w:tcW w:w="2065" w:type="dxa"/>
            <w:gridSpan w:val="2"/>
          </w:tcPr>
          <w:p w14:paraId="63D5E19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7830" w:type="dxa"/>
            <w:gridSpan w:val="7"/>
          </w:tcPr>
          <w:p w14:paraId="1F3C24D1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53D26408" w14:textId="77777777" w:rsidTr="00B73E76">
        <w:tc>
          <w:tcPr>
            <w:tcW w:w="2065" w:type="dxa"/>
            <w:gridSpan w:val="2"/>
          </w:tcPr>
          <w:p w14:paraId="4BB8752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7830" w:type="dxa"/>
            <w:gridSpan w:val="7"/>
          </w:tcPr>
          <w:p w14:paraId="7E746EFA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lease ignore it.</w:t>
            </w:r>
          </w:p>
        </w:tc>
      </w:tr>
    </w:tbl>
    <w:p w14:paraId="1908CFFA" w14:textId="77777777" w:rsidR="00554931" w:rsidRDefault="00554931" w:rsidP="00554931">
      <w:pPr>
        <w:pStyle w:val="Heading2"/>
        <w:spacing w:before="0" w:after="0" w:line="240" w:lineRule="auto"/>
      </w:pPr>
      <w:r>
        <w:rPr>
          <w:rFonts w:hint="eastAsia"/>
        </w:rPr>
        <w:t>Ta</w:t>
      </w:r>
      <w:r>
        <w:t xml:space="preserve">ble </w:t>
      </w:r>
      <w:r w:rsidRPr="007958B8">
        <w:t>DBVersion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715"/>
        <w:gridCol w:w="1530"/>
        <w:gridCol w:w="1170"/>
        <w:gridCol w:w="630"/>
        <w:gridCol w:w="1170"/>
        <w:gridCol w:w="900"/>
        <w:gridCol w:w="900"/>
        <w:gridCol w:w="1260"/>
        <w:gridCol w:w="1620"/>
      </w:tblGrid>
      <w:tr w:rsidR="00554931" w:rsidRPr="00731956" w14:paraId="65A2340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1F561B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370AB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BVersion</w:t>
            </w:r>
          </w:p>
        </w:tc>
      </w:tr>
      <w:tr w:rsidR="00554931" w:rsidRPr="00731956" w14:paraId="1CDF2898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B3719D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1A669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554931" w:rsidRPr="00731956" w14:paraId="3071F1AC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25126E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40DD2E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ersionNo</w:t>
            </w:r>
          </w:p>
        </w:tc>
      </w:tr>
      <w:tr w:rsidR="00554931" w:rsidRPr="00731956" w14:paraId="7F4D4D17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5123A9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D1D70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324A4B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590A49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EC451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239ADC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FF8CE66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130F3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3BD45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554931" w:rsidRPr="00731956" w14:paraId="2F82018A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935C7F" w14:textId="77777777" w:rsidR="00554931" w:rsidRPr="00731956" w:rsidRDefault="00554931" w:rsidP="00B73E76">
            <w:pPr>
              <w:pStyle w:val="ListParagraph"/>
              <w:numPr>
                <w:ilvl w:val="0"/>
                <w:numId w:val="37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5058C4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ajor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6A2EDF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94E86B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A52EAF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EFCB2F0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695FF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93DBE6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67FDD8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554931" w:rsidRPr="00731956" w14:paraId="317D86A3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81DC35" w14:textId="77777777" w:rsidR="00554931" w:rsidRPr="00731956" w:rsidRDefault="00554931" w:rsidP="00B73E76">
            <w:pPr>
              <w:pStyle w:val="ListParagraph"/>
              <w:numPr>
                <w:ilvl w:val="0"/>
                <w:numId w:val="37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E9A542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inor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75C42C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F394BE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9DFED0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453778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6DE27D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96C4D4" w14:textId="77777777" w:rsidR="00554931" w:rsidRPr="006A586A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09D6AD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554931" w:rsidRPr="00731956" w14:paraId="57F251A4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A2E23F" w14:textId="77777777" w:rsidR="00554931" w:rsidRPr="00731956" w:rsidRDefault="00554931" w:rsidP="00B73E76">
            <w:pPr>
              <w:pStyle w:val="ListParagraph"/>
              <w:numPr>
                <w:ilvl w:val="0"/>
                <w:numId w:val="37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CE6C37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uild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1A784F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865222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099741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8FC553C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35E9040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D0BC97" w14:textId="77777777" w:rsidR="00554931" w:rsidRPr="006A586A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DFE8C9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554931" w:rsidRPr="00731956" w14:paraId="70F4056C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32ECB4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AF6CFC" w14:textId="77777777" w:rsidR="00554931" w:rsidRPr="001C68F8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1C68F8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6F4F735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DBVersion" (</w:t>
            </w:r>
          </w:p>
          <w:p w14:paraId="5EBC892A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Major"</w:t>
            </w: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1E6F318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Minor"</w:t>
            </w: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1408833D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Build"</w:t>
            </w: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</w:t>
            </w:r>
          </w:p>
          <w:p w14:paraId="259F726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  <w:r w:rsidRPr="006E7C33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;</w:t>
            </w:r>
          </w:p>
        </w:tc>
      </w:tr>
      <w:tr w:rsidR="00554931" w:rsidRPr="00731956" w14:paraId="2AD53537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80E8AF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6B6381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554931" w:rsidRPr="00731956" w14:paraId="5FDC7216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67414B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40AA92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t should be a database key attribute for the whole system. We will manage database using it.  </w:t>
            </w:r>
          </w:p>
        </w:tc>
      </w:tr>
    </w:tbl>
    <w:p w14:paraId="2711A809" w14:textId="77777777" w:rsidR="00554931" w:rsidRPr="00DA75B2" w:rsidRDefault="00554931" w:rsidP="00554931"/>
    <w:p w14:paraId="1E7B7E6B" w14:textId="2DF42052" w:rsidR="003549A6" w:rsidRDefault="00665130" w:rsidP="00665130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Pr="00665130">
        <w:t>EventLog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604"/>
        <w:gridCol w:w="1376"/>
        <w:gridCol w:w="1134"/>
        <w:gridCol w:w="850"/>
        <w:gridCol w:w="1134"/>
        <w:gridCol w:w="851"/>
        <w:gridCol w:w="850"/>
        <w:gridCol w:w="1276"/>
        <w:gridCol w:w="1820"/>
      </w:tblGrid>
      <w:tr w:rsidR="00BD3E61" w:rsidRPr="00913C0C" w14:paraId="7FBED2CC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B589E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78CF8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Log</w:t>
            </w:r>
          </w:p>
        </w:tc>
      </w:tr>
      <w:tr w:rsidR="00BD3E61" w:rsidRPr="00913C0C" w14:paraId="37000AF2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A9CB0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DDB89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BD3E61" w:rsidRPr="00913C0C" w14:paraId="10814BAF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B0AA5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8305C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, EventType, EventName, UserID, Old, New, Comment</w:t>
            </w:r>
          </w:p>
        </w:tc>
      </w:tr>
      <w:tr w:rsidR="00BD3E61" w:rsidRPr="00913C0C" w14:paraId="39313834" w14:textId="77777777" w:rsidTr="00837FF4">
        <w:tc>
          <w:tcPr>
            <w:tcW w:w="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41287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B9C69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04E153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453620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3A1E9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B4BD8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D7DE1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70612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4C5A4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BD3E61" w:rsidRPr="00913C0C" w14:paraId="66D6C8C7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4602E0" w14:textId="77777777" w:rsidR="00BD3E61" w:rsidRPr="00913C0C" w:rsidRDefault="00BD3E61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E9190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70F5B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8FF3E2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8BDCC6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A17031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5A06F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C9A1D8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52C83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BD3E61" w:rsidRPr="00913C0C" w14:paraId="7C9800CB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E17759" w14:textId="77777777" w:rsidR="00BD3E61" w:rsidRPr="00913C0C" w:rsidRDefault="00BD3E61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AC713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811E2E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6FAF91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AF13E2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9AA682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F2A82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2A0C0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D42C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2-12-2021 12:12:12</w:t>
            </w:r>
          </w:p>
        </w:tc>
      </w:tr>
      <w:tr w:rsidR="00BD3E61" w:rsidRPr="00913C0C" w14:paraId="6A8FD34A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635B89" w14:textId="77777777" w:rsidR="00BD3E61" w:rsidRPr="00913C0C" w:rsidRDefault="00BD3E61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BB974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Typ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A71FA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7772E3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7F4109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EED68E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A9C8B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86317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241D9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BD3E61" w:rsidRPr="00913C0C" w14:paraId="11BA6DC9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A9A8E2" w14:textId="77777777" w:rsidR="00BD3E61" w:rsidRPr="00913C0C" w:rsidRDefault="00BD3E61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C0A843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Nam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03FB1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C478A5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55434F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0400B8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9C7692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7DB62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C2AED8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“Modify Parameter”</w:t>
            </w:r>
          </w:p>
        </w:tc>
      </w:tr>
      <w:tr w:rsidR="00BD3E61" w:rsidRPr="00913C0C" w14:paraId="7E501731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127F47" w14:textId="77777777" w:rsidR="00BD3E61" w:rsidRPr="00913C0C" w:rsidRDefault="00BD3E61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A996A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05E9B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E4429C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DDC43CC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21BCE1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57E06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49838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4781E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BD3E61" w:rsidRPr="00913C0C" w14:paraId="7CEF03E0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96B88C" w14:textId="77777777" w:rsidR="00BD3E61" w:rsidRPr="00913C0C" w:rsidRDefault="00BD3E61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32B58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l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6B517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201B83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4CC6B06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329787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EBE16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33BBB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B5EA6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5</w:t>
            </w:r>
          </w:p>
        </w:tc>
      </w:tr>
      <w:tr w:rsidR="00BD3E61" w:rsidRPr="00913C0C" w14:paraId="7301F6A1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74B5FD" w14:textId="77777777" w:rsidR="00BD3E61" w:rsidRPr="00913C0C" w:rsidRDefault="00BD3E61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769070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ew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8FF752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0FEE70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B3B1CDF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CF7D36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037787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0D59F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42715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</w:t>
            </w:r>
          </w:p>
        </w:tc>
      </w:tr>
      <w:tr w:rsidR="00BD3E61" w:rsidRPr="00913C0C" w14:paraId="56713806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5F8643" w14:textId="77777777" w:rsidR="00BD3E61" w:rsidRPr="00913C0C" w:rsidRDefault="00BD3E61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AE70E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mment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2E79C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200)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03A189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8EC8B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77804B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81710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D9BA5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CF4AB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“Modify the param”</w:t>
            </w:r>
          </w:p>
        </w:tc>
      </w:tr>
      <w:tr w:rsidR="00BD3E61" w:rsidRPr="00913C0C" w14:paraId="61E57052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7F223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5037E7" w14:textId="77777777" w:rsidR="00BD3E61" w:rsidRPr="00913C0C" w:rsidRDefault="00BD3E61">
            <w:pPr>
              <w:pStyle w:val="ListParagraph"/>
              <w:numPr>
                <w:ilvl w:val="0"/>
                <w:numId w:val="1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87D5AE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EventLog" (</w:t>
            </w:r>
          </w:p>
          <w:p w14:paraId="7C16374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B5357F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Datetime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476268F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EventType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56265B0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EventName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4AE3D81E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UserID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1E6E62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Old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3218CF5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New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7CD746F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Comment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,</w:t>
            </w:r>
          </w:p>
          <w:p w14:paraId="69CB9148" w14:textId="1BC37BAA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</w:t>
            </w:r>
            <w:r w:rsidR="0071727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"ID" AUTOINCREMENT)</w:t>
            </w:r>
          </w:p>
          <w:p w14:paraId="41915FAE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); </w:t>
            </w:r>
          </w:p>
          <w:p w14:paraId="01107EF7" w14:textId="77777777" w:rsidR="00BD3E61" w:rsidRPr="00913C0C" w:rsidRDefault="00BD3E61">
            <w:pPr>
              <w:pStyle w:val="ListParagraph"/>
              <w:numPr>
                <w:ilvl w:val="0"/>
                <w:numId w:val="1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70E37AA8" w14:textId="77777777" w:rsidR="00BD3E61" w:rsidRPr="00913C0C" w:rsidRDefault="00BD3E61" w:rsidP="00837FF4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hAnsi="Arial" w:cs="Arial"/>
                <w:sz w:val="16"/>
                <w:szCs w:val="16"/>
              </w:rPr>
              <w:t>INSERT INTO EventLog (Datetime,EventType,EventName,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UserID</w:t>
            </w:r>
            <w:r w:rsidRPr="00913C0C">
              <w:rPr>
                <w:rFonts w:ascii="Arial" w:hAnsi="Arial" w:cs="Arial"/>
                <w:sz w:val="16"/>
                <w:szCs w:val="16"/>
              </w:rPr>
              <w:t>,Old,New,Comment) VALUES ("2021-11-11 12:12:12 666", 1, "Modify parameter", 1, "old", "New", "Changed the parameter")</w:t>
            </w:r>
          </w:p>
        </w:tc>
      </w:tr>
      <w:tr w:rsidR="00BD3E61" w:rsidRPr="00913C0C" w14:paraId="7F8CF294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12F7B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B71AD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BD3E61" w:rsidRPr="00C802F6" w14:paraId="7D31D5B3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43277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4E5C24" w14:textId="77777777" w:rsidR="00BD3E61" w:rsidRPr="00C802F6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802F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ame with Alarm Table</w:t>
            </w:r>
            <w:r w:rsidRPr="00C802F6">
              <w:rPr>
                <w:rFonts w:ascii="Arial" w:eastAsia="宋体" w:hAnsi="Arial" w:cs="Arial"/>
                <w:color w:val="000000"/>
                <w:sz w:val="16"/>
                <w:szCs w:val="16"/>
              </w:rPr>
              <w:t>, please ignore it firstly.</w:t>
            </w:r>
          </w:p>
        </w:tc>
      </w:tr>
    </w:tbl>
    <w:p w14:paraId="7E19C5A1" w14:textId="2253D878" w:rsidR="005C1F02" w:rsidRPr="00276186" w:rsidRDefault="005C1F02" w:rsidP="005C1F02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="001D2FE7" w:rsidRPr="001D2FE7">
        <w:t>GatewayMachine</w:t>
      </w:r>
    </w:p>
    <w:tbl>
      <w:tblPr>
        <w:tblStyle w:val="TableGrid"/>
        <w:tblW w:w="9895" w:type="dxa"/>
        <w:tblLayout w:type="fixed"/>
        <w:tblLook w:val="04A0" w:firstRow="1" w:lastRow="0" w:firstColumn="1" w:lastColumn="0" w:noHBand="0" w:noVBand="1"/>
      </w:tblPr>
      <w:tblGrid>
        <w:gridCol w:w="625"/>
        <w:gridCol w:w="1440"/>
        <w:gridCol w:w="1170"/>
        <w:gridCol w:w="720"/>
        <w:gridCol w:w="1170"/>
        <w:gridCol w:w="810"/>
        <w:gridCol w:w="1350"/>
        <w:gridCol w:w="1260"/>
        <w:gridCol w:w="1350"/>
      </w:tblGrid>
      <w:tr w:rsidR="005C1F02" w:rsidRPr="007A7B88" w14:paraId="3C093443" w14:textId="77777777" w:rsidTr="00B73E76">
        <w:tc>
          <w:tcPr>
            <w:tcW w:w="2065" w:type="dxa"/>
            <w:gridSpan w:val="2"/>
          </w:tcPr>
          <w:p w14:paraId="3DBFB6B6" w14:textId="77777777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830" w:type="dxa"/>
            <w:gridSpan w:val="7"/>
          </w:tcPr>
          <w:p w14:paraId="7ED13C74" w14:textId="54747847" w:rsidR="005C1F02" w:rsidRPr="007A7B88" w:rsidRDefault="001D2FE7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D2FE7">
              <w:rPr>
                <w:rFonts w:ascii="Arial" w:hAnsi="Arial" w:cs="Arial"/>
                <w:sz w:val="16"/>
                <w:szCs w:val="16"/>
              </w:rPr>
              <w:t>GatewayMachine</w:t>
            </w:r>
          </w:p>
        </w:tc>
      </w:tr>
      <w:tr w:rsidR="005C1F02" w:rsidRPr="007A7B88" w14:paraId="6231771E" w14:textId="77777777" w:rsidTr="00B73E76">
        <w:tc>
          <w:tcPr>
            <w:tcW w:w="2065" w:type="dxa"/>
            <w:gridSpan w:val="2"/>
          </w:tcPr>
          <w:p w14:paraId="4826CD93" w14:textId="77777777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</w:t>
            </w:r>
          </w:p>
        </w:tc>
        <w:tc>
          <w:tcPr>
            <w:tcW w:w="7830" w:type="dxa"/>
            <w:gridSpan w:val="7"/>
          </w:tcPr>
          <w:p w14:paraId="13A95513" w14:textId="7FDBBE8D" w:rsidR="005C1F02" w:rsidRPr="007A7B88" w:rsidRDefault="00270E73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ID</w:t>
            </w:r>
          </w:p>
        </w:tc>
      </w:tr>
      <w:tr w:rsidR="005C1F02" w:rsidRPr="007A7B88" w14:paraId="3E4BE0DB" w14:textId="77777777" w:rsidTr="00B73E76">
        <w:tc>
          <w:tcPr>
            <w:tcW w:w="2065" w:type="dxa"/>
            <w:gridSpan w:val="2"/>
          </w:tcPr>
          <w:p w14:paraId="1EB3A31A" w14:textId="77777777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830" w:type="dxa"/>
            <w:gridSpan w:val="7"/>
          </w:tcPr>
          <w:p w14:paraId="6C84D0D1" w14:textId="040A754D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5C1F02" w:rsidRPr="007A7B88" w14:paraId="0F6E6711" w14:textId="77777777" w:rsidTr="00B73E76">
        <w:tc>
          <w:tcPr>
            <w:tcW w:w="625" w:type="dxa"/>
          </w:tcPr>
          <w:p w14:paraId="7FFE0001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440" w:type="dxa"/>
          </w:tcPr>
          <w:p w14:paraId="4E532D62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</w:tcPr>
          <w:p w14:paraId="6800EEBA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720" w:type="dxa"/>
          </w:tcPr>
          <w:p w14:paraId="06D34584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721E9AAA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</w:tcPr>
          <w:p w14:paraId="1B205110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1350" w:type="dxa"/>
          </w:tcPr>
          <w:p w14:paraId="41D29C78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260" w:type="dxa"/>
          </w:tcPr>
          <w:p w14:paraId="47C97046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350" w:type="dxa"/>
          </w:tcPr>
          <w:p w14:paraId="15E50E9D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5C1F02" w:rsidRPr="007A7B88" w14:paraId="6A123F70" w14:textId="77777777" w:rsidTr="00B73E76">
        <w:tc>
          <w:tcPr>
            <w:tcW w:w="625" w:type="dxa"/>
          </w:tcPr>
          <w:p w14:paraId="1974BC56" w14:textId="77777777" w:rsidR="005C1F02" w:rsidRPr="007A7B88" w:rsidRDefault="005C1F02" w:rsidP="00B73E76">
            <w:pPr>
              <w:pStyle w:val="ListParagraph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2E69FBD2" w14:textId="78B16C4B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ID</w:t>
            </w:r>
          </w:p>
        </w:tc>
        <w:tc>
          <w:tcPr>
            <w:tcW w:w="1170" w:type="dxa"/>
          </w:tcPr>
          <w:p w14:paraId="32EE7331" w14:textId="02D879E7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00C5F8B8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5E35D1F" w14:textId="31C541D8" w:rsidR="005C1F02" w:rsidRPr="007A7B88" w:rsidRDefault="00713691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810" w:type="dxa"/>
          </w:tcPr>
          <w:p w14:paraId="3E784388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</w:tcPr>
          <w:p w14:paraId="26C39279" w14:textId="1DDAC3DB" w:rsidR="005C1F02" w:rsidRPr="007A7B88" w:rsidRDefault="00873AD2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260" w:type="dxa"/>
          </w:tcPr>
          <w:p w14:paraId="37D6EC2C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</w:tcPr>
          <w:p w14:paraId="4B2F2103" w14:textId="06932950" w:rsidR="005C1F02" w:rsidRPr="007A7B88" w:rsidRDefault="00A600D1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5C1F02" w:rsidRPr="007A7B88" w14:paraId="2092F4DF" w14:textId="77777777" w:rsidTr="00B73E76">
        <w:tc>
          <w:tcPr>
            <w:tcW w:w="625" w:type="dxa"/>
          </w:tcPr>
          <w:p w14:paraId="5918933D" w14:textId="77777777" w:rsidR="005C1F02" w:rsidRPr="007A7B88" w:rsidRDefault="005C1F02" w:rsidP="00B73E76">
            <w:pPr>
              <w:pStyle w:val="ListParagraph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1ED5660D" w14:textId="0568456D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7BB8C0DC" w14:textId="3D0878AD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720" w:type="dxa"/>
          </w:tcPr>
          <w:p w14:paraId="79CBA457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146C9784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810" w:type="dxa"/>
          </w:tcPr>
          <w:p w14:paraId="24FD6AD0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</w:tcPr>
          <w:p w14:paraId="28F76875" w14:textId="71C70EC0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366F2181" w14:textId="7E7A5EC3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350" w:type="dxa"/>
          </w:tcPr>
          <w:p w14:paraId="606512E6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5C1F02" w:rsidRPr="007A7B88" w14:paraId="264A5C5A" w14:textId="77777777" w:rsidTr="00B73E76">
        <w:tc>
          <w:tcPr>
            <w:tcW w:w="625" w:type="dxa"/>
            <w:vAlign w:val="center"/>
          </w:tcPr>
          <w:p w14:paraId="40C8D765" w14:textId="77777777" w:rsidR="005C1F02" w:rsidRPr="007A7B88" w:rsidRDefault="005C1F02" w:rsidP="00B73E76">
            <w:pPr>
              <w:pStyle w:val="ListParagraph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vAlign w:val="center"/>
          </w:tcPr>
          <w:p w14:paraId="73FC02FF" w14:textId="0C3C2A43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  <w:vAlign w:val="center"/>
          </w:tcPr>
          <w:p w14:paraId="260BF184" w14:textId="55340726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vAlign w:val="center"/>
          </w:tcPr>
          <w:p w14:paraId="333D189D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vAlign w:val="center"/>
          </w:tcPr>
          <w:p w14:paraId="49E619B3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810" w:type="dxa"/>
            <w:vAlign w:val="center"/>
          </w:tcPr>
          <w:p w14:paraId="1B74B9A0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  <w:vAlign w:val="center"/>
          </w:tcPr>
          <w:p w14:paraId="6802018B" w14:textId="7C8DC3E6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  <w:vAlign w:val="center"/>
          </w:tcPr>
          <w:p w14:paraId="30022A35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vAlign w:val="center"/>
          </w:tcPr>
          <w:p w14:paraId="5E19FEA1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5C1F02" w:rsidRPr="007A7B88" w14:paraId="0534F1E6" w14:textId="77777777" w:rsidTr="00B73E76">
        <w:tc>
          <w:tcPr>
            <w:tcW w:w="625" w:type="dxa"/>
          </w:tcPr>
          <w:p w14:paraId="0DC5B7D3" w14:textId="77777777" w:rsidR="005C1F02" w:rsidRPr="007A7B88" w:rsidRDefault="005C1F02" w:rsidP="00B73E76">
            <w:pPr>
              <w:pStyle w:val="ListParagraph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7529C5EF" w14:textId="7B2E00A3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5E9B4913" w14:textId="15F6BFF9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720" w:type="dxa"/>
          </w:tcPr>
          <w:p w14:paraId="064F436F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29DAB186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810" w:type="dxa"/>
          </w:tcPr>
          <w:p w14:paraId="45D91DFF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</w:tcPr>
          <w:p w14:paraId="3560A1F2" w14:textId="65A1465D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57318061" w14:textId="53225548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350" w:type="dxa"/>
          </w:tcPr>
          <w:p w14:paraId="2116DD4F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5C1F02" w:rsidRPr="007A7B88" w14:paraId="3B3F194A" w14:textId="77777777" w:rsidTr="00B73E76">
        <w:tc>
          <w:tcPr>
            <w:tcW w:w="2065" w:type="dxa"/>
            <w:gridSpan w:val="2"/>
          </w:tcPr>
          <w:p w14:paraId="6F059AF2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Sqlite Scripts</w:t>
            </w:r>
          </w:p>
        </w:tc>
        <w:tc>
          <w:tcPr>
            <w:tcW w:w="7830" w:type="dxa"/>
            <w:gridSpan w:val="7"/>
          </w:tcPr>
          <w:p w14:paraId="451631C5" w14:textId="77777777" w:rsidR="005C1F02" w:rsidRPr="00B11C86" w:rsidRDefault="005C1F02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B11C86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4CAADDBF" w14:textId="60470258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>CREATE TABLE "</w:t>
            </w:r>
            <w:r w:rsidR="001D2FE7" w:rsidRPr="001D2FE7">
              <w:rPr>
                <w:rFonts w:ascii="Arial" w:hAnsi="Arial" w:cs="Arial"/>
                <w:sz w:val="16"/>
                <w:szCs w:val="16"/>
              </w:rPr>
              <w:t>GatewayMachine</w:t>
            </w:r>
            <w:r w:rsidRPr="00B964AE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5209D256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5DD700F0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MachineName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TEXT NOT NULL UNIQUE,</w:t>
            </w:r>
          </w:p>
          <w:p w14:paraId="1C4BCCE8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ServerPort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2300B254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ServerIP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TEXT NOT NULL UNIQUE,</w:t>
            </w:r>
          </w:p>
          <w:p w14:paraId="6CC61662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PRIMARY KEY("ID" AUTOINCREMENT)</w:t>
            </w:r>
          </w:p>
          <w:p w14:paraId="193C596B" w14:textId="06558D97" w:rsidR="005C1F02" w:rsidRPr="007A7B88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5C1F02" w:rsidRPr="007A7B88" w14:paraId="19EA4FE9" w14:textId="77777777" w:rsidTr="00B73E76">
        <w:tc>
          <w:tcPr>
            <w:tcW w:w="2065" w:type="dxa"/>
            <w:gridSpan w:val="2"/>
          </w:tcPr>
          <w:p w14:paraId="7EBA074B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7830" w:type="dxa"/>
            <w:gridSpan w:val="7"/>
          </w:tcPr>
          <w:p w14:paraId="41B6B92A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5C1F02" w:rsidRPr="007A7B88" w14:paraId="1C34EA84" w14:textId="77777777" w:rsidTr="00B73E76">
        <w:tc>
          <w:tcPr>
            <w:tcW w:w="2065" w:type="dxa"/>
            <w:gridSpan w:val="2"/>
          </w:tcPr>
          <w:p w14:paraId="4D085457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7830" w:type="dxa"/>
            <w:gridSpan w:val="7"/>
          </w:tcPr>
          <w:p w14:paraId="53987E5F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lease ignore it.</w:t>
            </w:r>
          </w:p>
        </w:tc>
      </w:tr>
    </w:tbl>
    <w:p w14:paraId="143AE9F2" w14:textId="77777777" w:rsidR="002F4F58" w:rsidRDefault="002F4F58" w:rsidP="002F4F58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Pr="00934BD3">
        <w:t>HeightCalibration</w:t>
      </w:r>
    </w:p>
    <w:tbl>
      <w:tblPr>
        <w:tblStyle w:val="TableGri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350"/>
        <w:gridCol w:w="1530"/>
        <w:gridCol w:w="630"/>
        <w:gridCol w:w="1170"/>
        <w:gridCol w:w="900"/>
        <w:gridCol w:w="900"/>
        <w:gridCol w:w="1060"/>
        <w:gridCol w:w="1820"/>
      </w:tblGrid>
      <w:tr w:rsidR="002F4F58" w:rsidRPr="005726E8" w14:paraId="14E7D7A3" w14:textId="77777777" w:rsidTr="00B73E76">
        <w:tc>
          <w:tcPr>
            <w:tcW w:w="1885" w:type="dxa"/>
            <w:gridSpan w:val="2"/>
            <w:vAlign w:val="center"/>
          </w:tcPr>
          <w:p w14:paraId="332D9400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010" w:type="dxa"/>
            <w:gridSpan w:val="7"/>
            <w:vAlign w:val="center"/>
          </w:tcPr>
          <w:p w14:paraId="7693887B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Calibration</w:t>
            </w:r>
          </w:p>
        </w:tc>
      </w:tr>
      <w:tr w:rsidR="002F4F58" w:rsidRPr="005726E8" w14:paraId="2EF051F4" w14:textId="77777777" w:rsidTr="00B73E76">
        <w:tc>
          <w:tcPr>
            <w:tcW w:w="1885" w:type="dxa"/>
            <w:gridSpan w:val="2"/>
            <w:vAlign w:val="center"/>
          </w:tcPr>
          <w:p w14:paraId="1D4852EC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010" w:type="dxa"/>
            <w:gridSpan w:val="7"/>
            <w:vAlign w:val="center"/>
          </w:tcPr>
          <w:p w14:paraId="7AA1DEE1" w14:textId="5408AAE5" w:rsidR="002F4F58" w:rsidRPr="00D700DE" w:rsidRDefault="00D700DE" w:rsidP="00B73E7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P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SI</w:t>
            </w:r>
          </w:p>
        </w:tc>
      </w:tr>
      <w:tr w:rsidR="002F4F58" w:rsidRPr="005726E8" w14:paraId="227AA2C2" w14:textId="77777777" w:rsidTr="00B73E76">
        <w:tc>
          <w:tcPr>
            <w:tcW w:w="1885" w:type="dxa"/>
            <w:gridSpan w:val="2"/>
            <w:vAlign w:val="center"/>
          </w:tcPr>
          <w:p w14:paraId="5484CCFD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010" w:type="dxa"/>
            <w:gridSpan w:val="7"/>
            <w:vAlign w:val="center"/>
          </w:tcPr>
          <w:p w14:paraId="05B8ED77" w14:textId="72E62CF5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2F4F58" w:rsidRPr="005726E8" w14:paraId="73B82B07" w14:textId="77777777" w:rsidTr="00B73E76">
        <w:tc>
          <w:tcPr>
            <w:tcW w:w="535" w:type="dxa"/>
            <w:vAlign w:val="center"/>
          </w:tcPr>
          <w:p w14:paraId="55C2AC9D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350" w:type="dxa"/>
            <w:vAlign w:val="center"/>
          </w:tcPr>
          <w:p w14:paraId="2864EF75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530" w:type="dxa"/>
            <w:vAlign w:val="center"/>
          </w:tcPr>
          <w:p w14:paraId="43432EF9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vAlign w:val="center"/>
          </w:tcPr>
          <w:p w14:paraId="036DEDA3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vAlign w:val="center"/>
          </w:tcPr>
          <w:p w14:paraId="2B423E43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vAlign w:val="center"/>
          </w:tcPr>
          <w:p w14:paraId="275B6516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vAlign w:val="center"/>
          </w:tcPr>
          <w:p w14:paraId="7841C12C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60" w:type="dxa"/>
            <w:vAlign w:val="center"/>
          </w:tcPr>
          <w:p w14:paraId="0D9CC06E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820" w:type="dxa"/>
            <w:vAlign w:val="center"/>
          </w:tcPr>
          <w:p w14:paraId="518EF0C9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2F4F58" w:rsidRPr="005726E8" w14:paraId="77E74945" w14:textId="77777777" w:rsidTr="00B73E76">
        <w:tc>
          <w:tcPr>
            <w:tcW w:w="535" w:type="dxa"/>
            <w:vAlign w:val="center"/>
          </w:tcPr>
          <w:p w14:paraId="7B57ADD7" w14:textId="77777777" w:rsidR="002F4F58" w:rsidRPr="00207982" w:rsidRDefault="002F4F58" w:rsidP="00B73E76">
            <w:pPr>
              <w:pStyle w:val="ListParagraph"/>
              <w:numPr>
                <w:ilvl w:val="0"/>
                <w:numId w:val="34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  <w:vAlign w:val="center"/>
          </w:tcPr>
          <w:p w14:paraId="6DB50C83" w14:textId="0357974B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vAlign w:val="center"/>
          </w:tcPr>
          <w:p w14:paraId="55ADDDB9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0A1FDDD9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27A0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038E86EE" w14:textId="7C4A4CE7" w:rsidR="002F4F58" w:rsidRPr="005726E8" w:rsidRDefault="00D700DE" w:rsidP="00B73E76">
            <w:pPr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0DDB1BAD" w14:textId="35715495" w:rsidR="002F4F58" w:rsidRPr="005726E8" w:rsidRDefault="00D700DE" w:rsidP="00B73E76">
            <w:pPr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  <w:vAlign w:val="center"/>
          </w:tcPr>
          <w:p w14:paraId="29C16CB4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60" w:type="dxa"/>
            <w:vAlign w:val="center"/>
          </w:tcPr>
          <w:p w14:paraId="7C73F959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20" w:type="dxa"/>
            <w:vAlign w:val="center"/>
          </w:tcPr>
          <w:p w14:paraId="0831C1DF" w14:textId="7EF8AA51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2F4F58" w:rsidRPr="005726E8" w14:paraId="5DDBC9C1" w14:textId="77777777" w:rsidTr="00B73E76">
        <w:tc>
          <w:tcPr>
            <w:tcW w:w="535" w:type="dxa"/>
            <w:vAlign w:val="center"/>
          </w:tcPr>
          <w:p w14:paraId="7EF2E448" w14:textId="77777777" w:rsidR="002F4F58" w:rsidRPr="00207982" w:rsidRDefault="002F4F58" w:rsidP="00B73E76">
            <w:pPr>
              <w:pStyle w:val="ListParagraph"/>
              <w:numPr>
                <w:ilvl w:val="0"/>
                <w:numId w:val="34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  <w:vAlign w:val="center"/>
          </w:tcPr>
          <w:p w14:paraId="472CA70D" w14:textId="5253DC35" w:rsidR="002F4F58" w:rsidRPr="005726E8" w:rsidRDefault="002F4F58" w:rsidP="00B73E76">
            <w:pPr>
              <w:rPr>
                <w:rFonts w:ascii="Arial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530" w:type="dxa"/>
            <w:vAlign w:val="center"/>
          </w:tcPr>
          <w:p w14:paraId="1711722B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  <w:vAlign w:val="center"/>
          </w:tcPr>
          <w:p w14:paraId="1355AA4D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vAlign w:val="center"/>
          </w:tcPr>
          <w:p w14:paraId="5872F4CF" w14:textId="77777777" w:rsidR="002F4F58" w:rsidRPr="005726E8" w:rsidRDefault="002F4F58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  <w:vAlign w:val="center"/>
          </w:tcPr>
          <w:p w14:paraId="4D2682D0" w14:textId="77777777" w:rsidR="002F4F58" w:rsidRPr="005726E8" w:rsidRDefault="002F4F58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  <w:vAlign w:val="center"/>
          </w:tcPr>
          <w:p w14:paraId="597548B1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60" w:type="dxa"/>
            <w:vAlign w:val="center"/>
          </w:tcPr>
          <w:p w14:paraId="0372940F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20" w:type="dxa"/>
            <w:vAlign w:val="center"/>
          </w:tcPr>
          <w:p w14:paraId="5DA6AA30" w14:textId="24AAE16F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F4F58" w:rsidRPr="005726E8" w14:paraId="4A1B5E3D" w14:textId="77777777" w:rsidTr="00B73E76">
        <w:tc>
          <w:tcPr>
            <w:tcW w:w="1885" w:type="dxa"/>
            <w:gridSpan w:val="2"/>
            <w:vAlign w:val="center"/>
          </w:tcPr>
          <w:p w14:paraId="581D9D01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Sqlite Scripts</w:t>
            </w:r>
          </w:p>
        </w:tc>
        <w:tc>
          <w:tcPr>
            <w:tcW w:w="8010" w:type="dxa"/>
            <w:gridSpan w:val="7"/>
            <w:vAlign w:val="center"/>
          </w:tcPr>
          <w:p w14:paraId="031D15DF" w14:textId="77777777" w:rsidR="002F4F58" w:rsidRPr="0061653E" w:rsidRDefault="002F4F58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61653E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6E186F2" w14:textId="77777777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lastRenderedPageBreak/>
              <w:t>CREATE TABLE "HeightCalibration" (</w:t>
            </w:r>
          </w:p>
          <w:p w14:paraId="6502AC6E" w14:textId="77777777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ab/>
              <w:t>"PSI"</w:t>
            </w:r>
            <w:r w:rsidRPr="009B4508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329DF2D8" w14:textId="6B725F48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ab/>
              <w:t>"Count"</w:t>
            </w:r>
            <w:r w:rsidRPr="009B4508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707A1E1C" w14:textId="29F94361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ab/>
              <w:t>PRIMARY KEY("PSI")</w:t>
            </w:r>
          </w:p>
          <w:p w14:paraId="7F6468F4" w14:textId="17E2099E" w:rsidR="002F4F58" w:rsidRPr="005726E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2F4F58" w:rsidRPr="005726E8" w14:paraId="4F22835E" w14:textId="77777777" w:rsidTr="00B73E76">
        <w:tc>
          <w:tcPr>
            <w:tcW w:w="1885" w:type="dxa"/>
            <w:gridSpan w:val="2"/>
            <w:vAlign w:val="center"/>
          </w:tcPr>
          <w:p w14:paraId="16FB1EE8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8010" w:type="dxa"/>
            <w:gridSpan w:val="7"/>
            <w:vAlign w:val="center"/>
          </w:tcPr>
          <w:p w14:paraId="2C1F7D9C" w14:textId="6D84E10E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F4F58" w14:paraId="53AF5E2C" w14:textId="77777777" w:rsidTr="00B73E76">
        <w:tc>
          <w:tcPr>
            <w:tcW w:w="1885" w:type="dxa"/>
            <w:gridSpan w:val="2"/>
            <w:vAlign w:val="center"/>
          </w:tcPr>
          <w:p w14:paraId="7A1681BD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8010" w:type="dxa"/>
            <w:gridSpan w:val="7"/>
            <w:vAlign w:val="center"/>
          </w:tcPr>
          <w:p w14:paraId="4C7C32A2" w14:textId="77777777" w:rsidR="002F4F5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lease ignore it</w:t>
            </w:r>
          </w:p>
        </w:tc>
      </w:tr>
    </w:tbl>
    <w:p w14:paraId="591497F9" w14:textId="4400C268" w:rsidR="003549A6" w:rsidRPr="00BD3E61" w:rsidRDefault="00CD26D3" w:rsidP="00CD26D3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Pr="00CD26D3">
        <w:t>MaintenanceCounter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805"/>
        <w:gridCol w:w="1260"/>
        <w:gridCol w:w="720"/>
        <w:gridCol w:w="1170"/>
        <w:gridCol w:w="900"/>
        <w:gridCol w:w="990"/>
        <w:gridCol w:w="1170"/>
        <w:gridCol w:w="1350"/>
      </w:tblGrid>
      <w:tr w:rsidR="000711C5" w:rsidRPr="00D21E89" w14:paraId="0DCE1633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084385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12F857" w14:textId="6390B367" w:rsidR="000711C5" w:rsidRPr="00D21E89" w:rsidRDefault="009A3F3C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A3F3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aintenanceCounter</w:t>
            </w:r>
          </w:p>
        </w:tc>
      </w:tr>
      <w:tr w:rsidR="000711C5" w:rsidRPr="00D21E89" w14:paraId="38060D37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3647EB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71CE59" w14:textId="7EC5684B" w:rsidR="000711C5" w:rsidRPr="00D21E89" w:rsidRDefault="00C00327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0711C5" w:rsidRPr="00D21E89" w14:paraId="7F672D84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35CB80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CCC325" w14:textId="763EF7A9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711C5" w:rsidRPr="00D21E89" w14:paraId="7860B203" w14:textId="77777777" w:rsidTr="00837FF4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4A214E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8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EC8D06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EAD0EE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5E2BAD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BE775F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F64429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A1D22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0711EF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147BE6A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0711C5" w:rsidRPr="00D21E89" w14:paraId="2C6E8067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9A1533" w14:textId="77777777" w:rsidR="000711C5" w:rsidRPr="00D21E89" w:rsidRDefault="000711C5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2C25F6" w14:textId="68AFF651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B91F7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F7FA0E" w14:textId="77777777" w:rsidR="000711C5" w:rsidRPr="00D21E89" w:rsidRDefault="000711C5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40DA47" w14:textId="02B25BB5" w:rsidR="000711C5" w:rsidRPr="00D21E89" w:rsidRDefault="001A543C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02C4E9" w14:textId="256774F1" w:rsidR="000711C5" w:rsidRPr="00D21E89" w:rsidRDefault="001A543C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4906CB" w14:textId="64E3E299" w:rsidR="000711C5" w:rsidRPr="00D21E89" w:rsidRDefault="000711C5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E96862A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FA5F32A" w14:textId="0F74EE39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73BC94D4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40C9B5" w14:textId="77777777" w:rsidR="001A543C" w:rsidRPr="00D21E89" w:rsidRDefault="001A543C" w:rsidP="001A543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86F9E0" w14:textId="41897F3B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2CC70A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DC9B1B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3737CC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64508C" w14:textId="35E5984E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72D09F" w14:textId="50AA135F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0BA1B5B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EB869B8" w14:textId="13E3AE6B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5A98C2DF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A672D1" w14:textId="77777777" w:rsidR="001A543C" w:rsidRPr="00D21E89" w:rsidRDefault="001A543C" w:rsidP="001A543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8F81B0" w14:textId="52E2D34C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6EF489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A7FD12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A45216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EDF8D4" w14:textId="516EF019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6F8088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8A2BEFE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685EB19" w14:textId="20A701B6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7BF1D2F8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78C5F8" w14:textId="77777777" w:rsidR="001A543C" w:rsidRPr="00D21E89" w:rsidRDefault="001A543C" w:rsidP="001A543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4F9696" w14:textId="62D0F4C8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50A3A6" w14:textId="05232034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A3091F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A1CC31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8235D26" w14:textId="4E4874F3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B9637C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62A3601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C66B9C7" w14:textId="41F9577E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3C34BA79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375F78" w14:textId="77777777" w:rsidR="001A543C" w:rsidRPr="00D21E89" w:rsidRDefault="001A543C" w:rsidP="001A543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563D4E" w14:textId="054B8543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7ADACF" w14:textId="1C00A84E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EAL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29329C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874470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597E9E" w14:textId="4C487C10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5B25AC" w14:textId="5DDF0AB1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C1331D" w14:textId="6534E61F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EAL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DD2D4A7" w14:textId="159E555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76E65DB5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E28973" w14:textId="77777777" w:rsidR="001A543C" w:rsidRPr="00D21E89" w:rsidRDefault="001A543C" w:rsidP="001A543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BFE449" w14:textId="3D43FE55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A58064" w14:textId="7222351D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3B34D4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665AD8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DB7E24B" w14:textId="1EDB3EB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711836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7BA959A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C0A0173" w14:textId="763CB8E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1B075F77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A5ED26" w14:textId="77777777" w:rsidR="001A543C" w:rsidRPr="00D21E89" w:rsidRDefault="001A543C" w:rsidP="001A543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87C982" w14:textId="7480D60C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4A600E" w14:textId="377F5CDD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540581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63E8A0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FE015E5" w14:textId="46EC524E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B4CEE1" w14:textId="27B61302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715BAA" w14:textId="107C7B9B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0D65F00" w14:textId="128E6F01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1C7B5EFB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E61141" w14:textId="77777777" w:rsidR="001A543C" w:rsidRPr="00D21E89" w:rsidRDefault="001A543C" w:rsidP="001A543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30A6DC" w14:textId="0DA07C0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7DFAE6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0F0D24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77F1C5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E830EA6" w14:textId="6CC9BCF1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D5C859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73FA90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4604673" w14:textId="7D45413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711C5" w:rsidRPr="00D21E89" w14:paraId="708F6654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1FA2B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B11A84" w14:textId="77777777" w:rsidR="000711C5" w:rsidRPr="00D21E89" w:rsidRDefault="000711C5">
            <w:pPr>
              <w:pStyle w:val="ListParagraph"/>
              <w:numPr>
                <w:ilvl w:val="0"/>
                <w:numId w:val="20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3424C8C7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MaintenanceCounter" (</w:t>
            </w:r>
          </w:p>
          <w:p w14:paraId="02374CB8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1E86DAD4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oolingType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685C266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CurrentCounter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447F8332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EnergySum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6AD8DB38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CounterLimit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REAL NOT NULL DEFAULT 0,</w:t>
            </w:r>
          </w:p>
          <w:p w14:paraId="1C5EED2E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EnergyLimit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00BDBEAE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tartDate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0A48B8D6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larmOption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22E78FE2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473B8653" w14:textId="2887A18A" w:rsidR="000711C5" w:rsidRPr="00D21E89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  <w:p w14:paraId="519D0BD9" w14:textId="77777777" w:rsidR="000711C5" w:rsidRPr="00D21E89" w:rsidRDefault="000711C5">
            <w:pPr>
              <w:pStyle w:val="ListParagraph"/>
              <w:numPr>
                <w:ilvl w:val="0"/>
                <w:numId w:val="20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10DC5AAD" w14:textId="77777777" w:rsidR="000711C5" w:rsidRPr="00D21E89" w:rsidRDefault="000711C5" w:rsidP="00837FF4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SERT INTO MaintenanceCounter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D21E89">
              <w:rPr>
                <w:rFonts w:ascii="Arial" w:hAnsi="Arial" w:cs="Arial"/>
                <w:sz w:val="16"/>
                <w:szCs w:val="16"/>
              </w:rPr>
              <w:t>VALUES (?,?,…)</w:t>
            </w:r>
          </w:p>
        </w:tc>
      </w:tr>
      <w:tr w:rsidR="000711C5" w:rsidRPr="00D21E89" w14:paraId="304E353B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55894B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80E7ED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711C5" w:rsidRPr="00D21E89" w14:paraId="6B19C2F5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5CF2DF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DE381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.</w:t>
            </w:r>
          </w:p>
        </w:tc>
      </w:tr>
    </w:tbl>
    <w:p w14:paraId="2430073A" w14:textId="77777777" w:rsidR="00FB5FDB" w:rsidRDefault="00FB5FDB" w:rsidP="00FB5FDB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Pr="002B6DDC">
        <w:t>MaintenanceLog</w:t>
      </w:r>
    </w:p>
    <w:tbl>
      <w:tblPr>
        <w:tblStyle w:val="TableGri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350"/>
        <w:gridCol w:w="1170"/>
        <w:gridCol w:w="630"/>
        <w:gridCol w:w="1170"/>
        <w:gridCol w:w="900"/>
        <w:gridCol w:w="900"/>
        <w:gridCol w:w="1080"/>
        <w:gridCol w:w="2160"/>
      </w:tblGrid>
      <w:tr w:rsidR="00FB5FDB" w:rsidRPr="00FD399D" w14:paraId="6998550F" w14:textId="77777777" w:rsidTr="00B73E76">
        <w:tc>
          <w:tcPr>
            <w:tcW w:w="1885" w:type="dxa"/>
            <w:gridSpan w:val="2"/>
          </w:tcPr>
          <w:p w14:paraId="6191F16B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able name</w:t>
            </w:r>
          </w:p>
        </w:tc>
        <w:tc>
          <w:tcPr>
            <w:tcW w:w="8010" w:type="dxa"/>
            <w:gridSpan w:val="7"/>
          </w:tcPr>
          <w:p w14:paraId="36E77C4D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MaintenanceLog</w:t>
            </w:r>
          </w:p>
        </w:tc>
      </w:tr>
      <w:tr w:rsidR="00FB5FDB" w:rsidRPr="00FD399D" w14:paraId="4C861246" w14:textId="77777777" w:rsidTr="00B73E76">
        <w:tc>
          <w:tcPr>
            <w:tcW w:w="1885" w:type="dxa"/>
            <w:gridSpan w:val="2"/>
          </w:tcPr>
          <w:p w14:paraId="14041E6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Primary Key</w:t>
            </w:r>
          </w:p>
        </w:tc>
        <w:tc>
          <w:tcPr>
            <w:tcW w:w="8010" w:type="dxa"/>
            <w:gridSpan w:val="7"/>
          </w:tcPr>
          <w:p w14:paraId="7D0F3C3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D</w:t>
            </w:r>
          </w:p>
        </w:tc>
      </w:tr>
      <w:tr w:rsidR="00FB5FDB" w:rsidRPr="00FD399D" w14:paraId="77F5664E" w14:textId="77777777" w:rsidTr="00B73E76">
        <w:tc>
          <w:tcPr>
            <w:tcW w:w="1885" w:type="dxa"/>
            <w:gridSpan w:val="2"/>
          </w:tcPr>
          <w:p w14:paraId="4E77F0DA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Other fields</w:t>
            </w:r>
          </w:p>
        </w:tc>
        <w:tc>
          <w:tcPr>
            <w:tcW w:w="8010" w:type="dxa"/>
            <w:gridSpan w:val="7"/>
          </w:tcPr>
          <w:p w14:paraId="6A5FCAD6" w14:textId="7E539815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B5FDB" w:rsidRPr="00FD399D" w14:paraId="7AADFF6E" w14:textId="77777777" w:rsidTr="00B73E76">
        <w:tc>
          <w:tcPr>
            <w:tcW w:w="535" w:type="dxa"/>
          </w:tcPr>
          <w:p w14:paraId="1C62B420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lastRenderedPageBreak/>
              <w:t>No.</w:t>
            </w:r>
          </w:p>
        </w:tc>
        <w:tc>
          <w:tcPr>
            <w:tcW w:w="1350" w:type="dxa"/>
          </w:tcPr>
          <w:p w14:paraId="11A4F7C9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Column</w:t>
            </w:r>
          </w:p>
        </w:tc>
        <w:tc>
          <w:tcPr>
            <w:tcW w:w="1170" w:type="dxa"/>
          </w:tcPr>
          <w:p w14:paraId="00C28A6D" w14:textId="77777777" w:rsidR="00FB5FDB" w:rsidRPr="00FD399D" w:rsidRDefault="00FB5FDB" w:rsidP="00B73E76">
            <w:pPr>
              <w:tabs>
                <w:tab w:val="left" w:pos="557"/>
              </w:tabs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ype</w:t>
            </w:r>
          </w:p>
        </w:tc>
        <w:tc>
          <w:tcPr>
            <w:tcW w:w="630" w:type="dxa"/>
          </w:tcPr>
          <w:p w14:paraId="4245381C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74867312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Auto Increment</w:t>
            </w:r>
          </w:p>
        </w:tc>
        <w:tc>
          <w:tcPr>
            <w:tcW w:w="900" w:type="dxa"/>
          </w:tcPr>
          <w:p w14:paraId="64F96A3B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Unique</w:t>
            </w:r>
          </w:p>
        </w:tc>
        <w:tc>
          <w:tcPr>
            <w:tcW w:w="900" w:type="dxa"/>
          </w:tcPr>
          <w:p w14:paraId="4F6D3A7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080" w:type="dxa"/>
          </w:tcPr>
          <w:p w14:paraId="2C68C9B0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Sqlite Type</w:t>
            </w:r>
          </w:p>
        </w:tc>
        <w:tc>
          <w:tcPr>
            <w:tcW w:w="2160" w:type="dxa"/>
          </w:tcPr>
          <w:p w14:paraId="4B0E325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Example Value</w:t>
            </w:r>
          </w:p>
        </w:tc>
      </w:tr>
      <w:tr w:rsidR="00FB5FDB" w:rsidRPr="00FD399D" w14:paraId="2731541B" w14:textId="77777777" w:rsidTr="00B73E76">
        <w:tc>
          <w:tcPr>
            <w:tcW w:w="535" w:type="dxa"/>
          </w:tcPr>
          <w:p w14:paraId="002D1846" w14:textId="77777777" w:rsidR="00FB5FDB" w:rsidRPr="00FD399D" w:rsidRDefault="00FB5FDB" w:rsidP="00B73E76">
            <w:pPr>
              <w:pStyle w:val="ListParagraph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5D08EBE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D</w:t>
            </w:r>
          </w:p>
        </w:tc>
        <w:tc>
          <w:tcPr>
            <w:tcW w:w="1170" w:type="dxa"/>
          </w:tcPr>
          <w:p w14:paraId="3A4ED8C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T</w:t>
            </w:r>
          </w:p>
        </w:tc>
        <w:tc>
          <w:tcPr>
            <w:tcW w:w="630" w:type="dxa"/>
          </w:tcPr>
          <w:p w14:paraId="7DDF4D0A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7A9B7769" w14:textId="282B380D" w:rsidR="00FB5FDB" w:rsidRPr="00FD399D" w:rsidRDefault="00CF3308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</w:tcPr>
          <w:p w14:paraId="3940DDDF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</w:tcPr>
          <w:p w14:paraId="088C8F0E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1358B3CD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2160" w:type="dxa"/>
          </w:tcPr>
          <w:p w14:paraId="4CF67D4A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FB5FDB" w:rsidRPr="00FD399D" w14:paraId="5779769F" w14:textId="77777777" w:rsidTr="00B73E76">
        <w:tc>
          <w:tcPr>
            <w:tcW w:w="535" w:type="dxa"/>
          </w:tcPr>
          <w:p w14:paraId="2A744994" w14:textId="77777777" w:rsidR="00FB5FDB" w:rsidRPr="00FD399D" w:rsidRDefault="00FB5FDB" w:rsidP="00B73E76">
            <w:pPr>
              <w:pStyle w:val="ListParagraph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4A378E54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MaintenanceType</w:t>
            </w:r>
          </w:p>
        </w:tc>
        <w:tc>
          <w:tcPr>
            <w:tcW w:w="1170" w:type="dxa"/>
          </w:tcPr>
          <w:p w14:paraId="505C0501" w14:textId="70DDCE42" w:rsidR="00FB5FDB" w:rsidRPr="00FD399D" w:rsidRDefault="007367DF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7538E50E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22B8474B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1293CFCE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4B97D738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1B2860D4" w14:textId="68EC4288" w:rsidR="00FB5FDB" w:rsidRPr="00FD399D" w:rsidRDefault="00441396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2160" w:type="dxa"/>
          </w:tcPr>
          <w:p w14:paraId="7717648D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(Calibration)</w:t>
            </w:r>
          </w:p>
        </w:tc>
      </w:tr>
      <w:tr w:rsidR="00FB5FDB" w:rsidRPr="00FD399D" w14:paraId="614BEFE9" w14:textId="77777777" w:rsidTr="00B73E76">
        <w:tc>
          <w:tcPr>
            <w:tcW w:w="535" w:type="dxa"/>
          </w:tcPr>
          <w:p w14:paraId="61A5C417" w14:textId="77777777" w:rsidR="00FB5FDB" w:rsidRPr="00FD399D" w:rsidRDefault="00FB5FDB" w:rsidP="00B73E76">
            <w:pPr>
              <w:pStyle w:val="ListParagraph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F60A3B6" w14:textId="4412C033" w:rsidR="00FB5FDB" w:rsidRPr="00FD399D" w:rsidRDefault="00CF330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CF3308">
              <w:rPr>
                <w:rFonts w:ascii="Arial" w:hAnsi="Arial" w:cs="Arial"/>
                <w:sz w:val="16"/>
                <w:szCs w:val="16"/>
              </w:rPr>
              <w:t>DateTime</w:t>
            </w:r>
          </w:p>
        </w:tc>
        <w:tc>
          <w:tcPr>
            <w:tcW w:w="1170" w:type="dxa"/>
          </w:tcPr>
          <w:p w14:paraId="2975528A" w14:textId="3189C3AC" w:rsidR="00FB5FDB" w:rsidRPr="00FD399D" w:rsidRDefault="007367DF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630" w:type="dxa"/>
          </w:tcPr>
          <w:p w14:paraId="14EC2E4F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3B94CB0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36BFDA6C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792B3CF2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0ACDF65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2160" w:type="dxa"/>
          </w:tcPr>
          <w:p w14:paraId="1A704D23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2-12-2021 12:12:11</w:t>
            </w:r>
          </w:p>
        </w:tc>
      </w:tr>
      <w:tr w:rsidR="00FB5FDB" w:rsidRPr="00FD399D" w14:paraId="1CE1E3C8" w14:textId="77777777" w:rsidTr="00B73E76">
        <w:tc>
          <w:tcPr>
            <w:tcW w:w="535" w:type="dxa"/>
          </w:tcPr>
          <w:p w14:paraId="393FA053" w14:textId="77777777" w:rsidR="00FB5FDB" w:rsidRPr="00FD399D" w:rsidRDefault="00FB5FDB" w:rsidP="00B73E76">
            <w:pPr>
              <w:pStyle w:val="ListParagraph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58F67275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UserID</w:t>
            </w:r>
          </w:p>
        </w:tc>
        <w:tc>
          <w:tcPr>
            <w:tcW w:w="1170" w:type="dxa"/>
          </w:tcPr>
          <w:p w14:paraId="0191D856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532508F3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ED52479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61E52539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2ED1F1CC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4735DCC6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2160" w:type="dxa"/>
          </w:tcPr>
          <w:p w14:paraId="78638493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FB5FDB" w:rsidRPr="00FD399D" w14:paraId="47FF582D" w14:textId="77777777" w:rsidTr="00B73E76">
        <w:tc>
          <w:tcPr>
            <w:tcW w:w="1885" w:type="dxa"/>
            <w:gridSpan w:val="2"/>
          </w:tcPr>
          <w:p w14:paraId="20EC242F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Sqlite Scripts</w:t>
            </w:r>
          </w:p>
        </w:tc>
        <w:tc>
          <w:tcPr>
            <w:tcW w:w="8010" w:type="dxa"/>
            <w:gridSpan w:val="7"/>
          </w:tcPr>
          <w:p w14:paraId="1E34DF37" w14:textId="77777777" w:rsidR="00FB5FDB" w:rsidRPr="00FD399D" w:rsidRDefault="00FB5FDB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FD399D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D640709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CREATE TABLE "MaintenanceLog</w:t>
            </w:r>
            <w:r>
              <w:rPr>
                <w:rFonts w:ascii="Arial" w:hAnsi="Arial" w:cs="Arial" w:hint="eastAsia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 xml:space="preserve"> (</w:t>
            </w:r>
          </w:p>
          <w:p w14:paraId="316EDE1B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054B72C6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MaintenanceType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2FC76C83" w14:textId="0471E814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</w:t>
            </w:r>
            <w:r w:rsidR="00CF3308" w:rsidRPr="00CF3308">
              <w:rPr>
                <w:rFonts w:ascii="Arial" w:hAnsi="Arial" w:cs="Arial"/>
                <w:sz w:val="16"/>
                <w:szCs w:val="16"/>
              </w:rPr>
              <w:t>DateTime</w:t>
            </w:r>
            <w:r w:rsidRPr="00FD399D">
              <w:rPr>
                <w:rFonts w:ascii="Arial" w:hAnsi="Arial" w:cs="Arial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TEXT NOT NULL,</w:t>
            </w:r>
          </w:p>
          <w:p w14:paraId="109AA287" w14:textId="59E447FF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</w:t>
            </w:r>
            <w:r w:rsidR="00CF3308" w:rsidRPr="00CF3308">
              <w:rPr>
                <w:rFonts w:ascii="Arial" w:hAnsi="Arial" w:cs="Arial"/>
                <w:sz w:val="16"/>
                <w:szCs w:val="16"/>
              </w:rPr>
              <w:t>UserID</w:t>
            </w:r>
            <w:r w:rsidRPr="00FD399D">
              <w:rPr>
                <w:rFonts w:ascii="Arial" w:hAnsi="Arial" w:cs="Arial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1759CCB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PRIMARY KEY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FD399D">
              <w:rPr>
                <w:rFonts w:ascii="Arial" w:hAnsi="Arial" w:cs="Arial"/>
                <w:sz w:val="16"/>
                <w:szCs w:val="16"/>
              </w:rPr>
              <w:t>("ID" AUTOINCREMENT)</w:t>
            </w:r>
          </w:p>
          <w:p w14:paraId="6B0F60BE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FB5FDB" w:rsidRPr="00FD399D" w14:paraId="3EC750C9" w14:textId="77777777" w:rsidTr="00B73E76">
        <w:tc>
          <w:tcPr>
            <w:tcW w:w="1885" w:type="dxa"/>
            <w:gridSpan w:val="2"/>
          </w:tcPr>
          <w:p w14:paraId="29E699A1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8010" w:type="dxa"/>
            <w:gridSpan w:val="7"/>
          </w:tcPr>
          <w:p w14:paraId="0EA082D1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B5FDB" w:rsidRPr="00FD399D" w14:paraId="4CA79FBA" w14:textId="77777777" w:rsidTr="00B73E76">
        <w:tc>
          <w:tcPr>
            <w:tcW w:w="1885" w:type="dxa"/>
            <w:gridSpan w:val="2"/>
          </w:tcPr>
          <w:p w14:paraId="7F730615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:</w:t>
            </w:r>
          </w:p>
        </w:tc>
        <w:tc>
          <w:tcPr>
            <w:tcW w:w="8010" w:type="dxa"/>
            <w:gridSpan w:val="7"/>
          </w:tcPr>
          <w:p w14:paraId="7ABD5660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Shall be same with Alarm Log</w:t>
            </w:r>
          </w:p>
        </w:tc>
      </w:tr>
    </w:tbl>
    <w:p w14:paraId="0169375F" w14:textId="694133CC" w:rsidR="00FD0BC4" w:rsidRDefault="00FD0BC4" w:rsidP="00FD0BC4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="008A1FA6" w:rsidRPr="008A1FA6">
        <w:t>PowerSupply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833"/>
        <w:gridCol w:w="1232"/>
        <w:gridCol w:w="630"/>
        <w:gridCol w:w="1170"/>
        <w:gridCol w:w="900"/>
        <w:gridCol w:w="900"/>
        <w:gridCol w:w="1260"/>
        <w:gridCol w:w="1440"/>
      </w:tblGrid>
      <w:tr w:rsidR="00FD0BC4" w:rsidRPr="003943CF" w14:paraId="5FB8060F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7DE99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76200A" w14:textId="51D921D3" w:rsidR="00FD0BC4" w:rsidRPr="003943CF" w:rsidRDefault="008A1FA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Supply</w:t>
            </w:r>
          </w:p>
        </w:tc>
      </w:tr>
      <w:tr w:rsidR="00FD0BC4" w:rsidRPr="003943CF" w14:paraId="647B4507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CD52E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F23F8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FD0BC4" w:rsidRPr="003943CF" w14:paraId="4CF7CF03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13FF79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3CAE4E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Name, CreatedDate, UserID</w:t>
            </w:r>
          </w:p>
        </w:tc>
      </w:tr>
      <w:tr w:rsidR="00FD0BC4" w:rsidRPr="003943CF" w14:paraId="7980EE7D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CD7669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448F8F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442CA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70E18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87AA38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99DB1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76FCC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DCBA4E5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1E02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FD0BC4" w:rsidRPr="003943CF" w14:paraId="1D587A66" w14:textId="77777777" w:rsidTr="001557C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4A25B2" w14:textId="77777777" w:rsidR="00FD0BC4" w:rsidRPr="003943CF" w:rsidRDefault="00FD0BC4" w:rsidP="00B73E76">
            <w:pPr>
              <w:pStyle w:val="ListParagraph"/>
              <w:numPr>
                <w:ilvl w:val="0"/>
                <w:numId w:val="2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951A45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1DA58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40B6D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173734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ADA13A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0F1804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4194BAA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78761F" w14:textId="6C931771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0F0AA93A" w14:textId="77777777" w:rsidTr="001557C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5C6DB3" w14:textId="77777777" w:rsidR="00FD0BC4" w:rsidRPr="003943CF" w:rsidRDefault="00FD0BC4" w:rsidP="00B73E76">
            <w:pPr>
              <w:pStyle w:val="ListParagraph"/>
              <w:numPr>
                <w:ilvl w:val="0"/>
                <w:numId w:val="2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E95348" w14:textId="757F5D0A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Frequency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2CB02C" w14:textId="650B0393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6F589B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A7343B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8BBA49" w14:textId="2861F8C7" w:rsidR="00FD0BC4" w:rsidRPr="003943CF" w:rsidRDefault="001557C3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76704B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5BEA4C5" w14:textId="5D2B98D5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C3E3E5" w14:textId="61F731C0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69C9EF70" w14:textId="77777777" w:rsidTr="001557C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05DCB6" w14:textId="77777777" w:rsidR="00FD0BC4" w:rsidRPr="003943CF" w:rsidRDefault="00FD0BC4" w:rsidP="00B73E76">
            <w:pPr>
              <w:pStyle w:val="ListParagraph"/>
              <w:numPr>
                <w:ilvl w:val="0"/>
                <w:numId w:val="2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F10E34" w14:textId="6819AAFF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BAC3CC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F639F6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1A4579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E7E1CA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CDCA0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FCBC7CE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BD0733" w14:textId="633C7B93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77B3C2B4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F39992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sz w:val="16"/>
                <w:szCs w:val="16"/>
              </w:rPr>
              <w:t>Sqlite script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572F82" w14:textId="77777777" w:rsidR="00FD0BC4" w:rsidRPr="003943CF" w:rsidRDefault="00FD0BC4" w:rsidP="00B73E76">
            <w:pPr>
              <w:pStyle w:val="ListParagraph"/>
              <w:numPr>
                <w:ilvl w:val="0"/>
                <w:numId w:val="2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FD8DA4B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PowerSupply" (</w:t>
            </w:r>
          </w:p>
          <w:p w14:paraId="6D3B542C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18190F9A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Frequency"</w:t>
            </w: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47844EA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ower"</w:t>
            </w: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4F880CC" w14:textId="18F5307C" w:rsid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1151D1A0" w14:textId="5C57ED75" w:rsidR="00381A8A" w:rsidRPr="00381A8A" w:rsidRDefault="00381A8A" w:rsidP="008A1FA6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)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;</w:t>
            </w:r>
          </w:p>
          <w:p w14:paraId="6E52570D" w14:textId="1C5E661F" w:rsidR="00FD0BC4" w:rsidRPr="003943CF" w:rsidRDefault="00FD0BC4" w:rsidP="008A1FA6">
            <w:pPr>
              <w:pStyle w:val="ListParagraph"/>
              <w:numPr>
                <w:ilvl w:val="0"/>
                <w:numId w:val="2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Insert a record</w:t>
            </w:r>
          </w:p>
          <w:p w14:paraId="67E28275" w14:textId="2EEA9C19" w:rsidR="00FD0BC4" w:rsidRPr="003943CF" w:rsidRDefault="00FD0BC4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D0BC4" w:rsidRPr="003943CF" w14:paraId="140230E1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416B6D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sz w:val="16"/>
                <w:szCs w:val="16"/>
              </w:rPr>
              <w:t>Tip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C30E2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5BDECAA8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19EB4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sz w:val="16"/>
                <w:szCs w:val="16"/>
              </w:rPr>
              <w:t>Note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62C2FB" w14:textId="79733C8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</w:tbl>
    <w:p w14:paraId="1D78EA6E" w14:textId="2D29A9FE" w:rsidR="003549A6" w:rsidRDefault="000C101D" w:rsidP="00B45C75">
      <w:pPr>
        <w:pStyle w:val="Heading2"/>
        <w:spacing w:before="0" w:after="0" w:line="240" w:lineRule="auto"/>
      </w:pPr>
      <w:r>
        <w:rPr>
          <w:rFonts w:hint="eastAsia"/>
        </w:rPr>
        <w:lastRenderedPageBreak/>
        <w:t>T</w:t>
      </w:r>
      <w:r>
        <w:t xml:space="preserve">able </w:t>
      </w:r>
      <w:r w:rsidRPr="000C101D">
        <w:t>PrivilegeConfiguration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170"/>
        <w:gridCol w:w="1080"/>
        <w:gridCol w:w="810"/>
        <w:gridCol w:w="1440"/>
        <w:gridCol w:w="810"/>
        <w:gridCol w:w="990"/>
        <w:gridCol w:w="1350"/>
        <w:gridCol w:w="1710"/>
      </w:tblGrid>
      <w:tr w:rsidR="00A80361" w:rsidRPr="007B5FCE" w14:paraId="7FFAC360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3DC227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C4E3959" w14:textId="77777777" w:rsidR="00A80361" w:rsidRPr="007B5FCE" w:rsidRDefault="00A80361" w:rsidP="00837FF4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bookmarkStart w:id="3" w:name="OLE_LINK5"/>
            <w:r w:rsidRPr="00C057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vilegeConfiguration</w:t>
            </w:r>
            <w:bookmarkEnd w:id="3"/>
          </w:p>
        </w:tc>
      </w:tr>
      <w:tr w:rsidR="00A80361" w:rsidRPr="00EE5957" w14:paraId="7CF3A9E1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2634FB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ECB6BCF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A80361" w:rsidRPr="00EE5957" w14:paraId="56785B1F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C91A18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FFAE035" w14:textId="2719F67E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38ED0682" w14:textId="77777777" w:rsidTr="00837FF4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4C967E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363EA2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0DA50B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8168D1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9F0140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FFE098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581A15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7ED8301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C77C02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A80361" w:rsidRPr="00EE5957" w14:paraId="3E2F4F52" w14:textId="77777777" w:rsidTr="00837FF4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1F8263" w14:textId="77777777" w:rsidR="00A80361" w:rsidRPr="00EE5957" w:rsidRDefault="00A80361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DA1602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8B4948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87210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0BDE05" w14:textId="2019FFC0" w:rsidR="00A80361" w:rsidRPr="00EE5957" w:rsidRDefault="00823523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35127A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6C2217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E64AB11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16E7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038C6E" w14:textId="464F8D22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1F4F9B9E" w14:textId="77777777" w:rsidTr="00823523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02E431" w14:textId="77777777" w:rsidR="00A80361" w:rsidRPr="00EE5957" w:rsidRDefault="00A80361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F8F8C0" w14:textId="7290718C" w:rsidR="00A80361" w:rsidRPr="00EE5957" w:rsidRDefault="00345768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rmissionLevel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6BCC7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OOLEA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90E971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5894ED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056321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E305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5CDAA00" w14:textId="4C889809" w:rsidR="00A80361" w:rsidRPr="00EE5957" w:rsidRDefault="00823523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DFF9A90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16E7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D97AFA" w14:textId="2F3D802A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00DD6B60" w14:textId="77777777" w:rsidTr="00823523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11CB39" w14:textId="77777777" w:rsidR="00A80361" w:rsidRPr="00EE5957" w:rsidRDefault="00A80361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AE26D7" w14:textId="67A7E29F" w:rsidR="00A80361" w:rsidRPr="00EE5957" w:rsidRDefault="00345768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creenIndex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14FDD7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OOLEA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5B04FC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DB1655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AF48C19" w14:textId="15281EA4" w:rsidR="00A80361" w:rsidRPr="00EE5957" w:rsidRDefault="00823523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2AF9763" w14:textId="74E63C1F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54F97FD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16E7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986BBBF" w14:textId="656A9E80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7B05D6A8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696032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D9C1875" w14:textId="77777777" w:rsidR="00A80361" w:rsidRPr="00EE5957" w:rsidRDefault="00A80361">
            <w:pPr>
              <w:pStyle w:val="ListParagraph"/>
              <w:numPr>
                <w:ilvl w:val="0"/>
                <w:numId w:val="24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5875DF73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PrivilegeConfiguration" (</w:t>
            </w:r>
          </w:p>
          <w:p w14:paraId="3D0A1F6F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4864CB4D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ermissionLevel"</w:t>
            </w: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2,</w:t>
            </w:r>
          </w:p>
          <w:p w14:paraId="5DD82AFA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creenIndex"</w:t>
            </w: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48F5A923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7DFA0103" w14:textId="13668846" w:rsidR="00A80361" w:rsidRPr="00EE595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A80361" w:rsidRPr="00EE5957" w14:paraId="122F662D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08F3ED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4829F8B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 ID means the screen number and the details is shown below table. There needs to insert 20 records when create the table.</w:t>
            </w:r>
          </w:p>
        </w:tc>
      </w:tr>
      <w:tr w:rsidR="00A80361" w:rsidRPr="00EE5957" w14:paraId="481CF411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6F752F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1EF65B1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</w:t>
            </w:r>
          </w:p>
        </w:tc>
      </w:tr>
    </w:tbl>
    <w:p w14:paraId="4429F632" w14:textId="18D6C37E" w:rsidR="00062B3B" w:rsidRDefault="00062B3B" w:rsidP="00DA75B2"/>
    <w:tbl>
      <w:tblPr>
        <w:tblStyle w:val="TableGrid"/>
        <w:tblW w:w="9895" w:type="dxa"/>
        <w:tblLayout w:type="fixed"/>
        <w:tblLook w:val="04A0" w:firstRow="1" w:lastRow="0" w:firstColumn="1" w:lastColumn="0" w:noHBand="0" w:noVBand="1"/>
      </w:tblPr>
      <w:tblGrid>
        <w:gridCol w:w="445"/>
        <w:gridCol w:w="2160"/>
        <w:gridCol w:w="450"/>
        <w:gridCol w:w="1890"/>
        <w:gridCol w:w="450"/>
        <w:gridCol w:w="2160"/>
        <w:gridCol w:w="540"/>
        <w:gridCol w:w="1800"/>
      </w:tblGrid>
      <w:tr w:rsidR="00A80361" w:rsidRPr="007B6C48" w14:paraId="403FDA5F" w14:textId="77777777" w:rsidTr="00837FF4">
        <w:tc>
          <w:tcPr>
            <w:tcW w:w="445" w:type="dxa"/>
          </w:tcPr>
          <w:p w14:paraId="50E64D0D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2160" w:type="dxa"/>
          </w:tcPr>
          <w:p w14:paraId="2E26CE54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  <w:tc>
          <w:tcPr>
            <w:tcW w:w="450" w:type="dxa"/>
          </w:tcPr>
          <w:p w14:paraId="21C647DB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1890" w:type="dxa"/>
          </w:tcPr>
          <w:p w14:paraId="4EBF6025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  <w:tc>
          <w:tcPr>
            <w:tcW w:w="450" w:type="dxa"/>
          </w:tcPr>
          <w:p w14:paraId="1ED83F23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2160" w:type="dxa"/>
          </w:tcPr>
          <w:p w14:paraId="68FAF76E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  <w:tc>
          <w:tcPr>
            <w:tcW w:w="540" w:type="dxa"/>
          </w:tcPr>
          <w:p w14:paraId="7EF32F5E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1800" w:type="dxa"/>
          </w:tcPr>
          <w:p w14:paraId="526D2561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</w:tr>
      <w:tr w:rsidR="00A80361" w:rsidRPr="007B6C48" w14:paraId="52449A88" w14:textId="77777777" w:rsidTr="00837FF4">
        <w:tc>
          <w:tcPr>
            <w:tcW w:w="445" w:type="dxa"/>
          </w:tcPr>
          <w:p w14:paraId="6CA94A1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</w:t>
            </w:r>
          </w:p>
        </w:tc>
        <w:tc>
          <w:tcPr>
            <w:tcW w:w="2160" w:type="dxa"/>
          </w:tcPr>
          <w:p w14:paraId="358B9365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Create Splice</w:t>
            </w:r>
          </w:p>
        </w:tc>
        <w:tc>
          <w:tcPr>
            <w:tcW w:w="450" w:type="dxa"/>
          </w:tcPr>
          <w:p w14:paraId="46A25119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2</w:t>
            </w:r>
          </w:p>
        </w:tc>
        <w:tc>
          <w:tcPr>
            <w:tcW w:w="1890" w:type="dxa"/>
          </w:tcPr>
          <w:p w14:paraId="5C0E09E4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Create Sequence</w:t>
            </w:r>
          </w:p>
        </w:tc>
        <w:tc>
          <w:tcPr>
            <w:tcW w:w="450" w:type="dxa"/>
          </w:tcPr>
          <w:p w14:paraId="219E598E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3</w:t>
            </w:r>
          </w:p>
        </w:tc>
        <w:tc>
          <w:tcPr>
            <w:tcW w:w="2160" w:type="dxa"/>
          </w:tcPr>
          <w:p w14:paraId="52DE5B6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Edit Splice</w:t>
            </w:r>
          </w:p>
        </w:tc>
        <w:tc>
          <w:tcPr>
            <w:tcW w:w="540" w:type="dxa"/>
          </w:tcPr>
          <w:p w14:paraId="376453F5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4</w:t>
            </w:r>
          </w:p>
        </w:tc>
        <w:tc>
          <w:tcPr>
            <w:tcW w:w="1800" w:type="dxa"/>
          </w:tcPr>
          <w:p w14:paraId="1EF5AEEE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Edit Sequence</w:t>
            </w:r>
          </w:p>
        </w:tc>
      </w:tr>
      <w:tr w:rsidR="00A80361" w:rsidRPr="007B6C48" w14:paraId="244F5AC7" w14:textId="77777777" w:rsidTr="00837FF4">
        <w:tc>
          <w:tcPr>
            <w:tcW w:w="445" w:type="dxa"/>
          </w:tcPr>
          <w:p w14:paraId="2CE9247B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5</w:t>
            </w:r>
          </w:p>
        </w:tc>
        <w:tc>
          <w:tcPr>
            <w:tcW w:w="2160" w:type="dxa"/>
          </w:tcPr>
          <w:p w14:paraId="07294AB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Operate splice</w:t>
            </w:r>
          </w:p>
        </w:tc>
        <w:tc>
          <w:tcPr>
            <w:tcW w:w="450" w:type="dxa"/>
          </w:tcPr>
          <w:p w14:paraId="5623312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6</w:t>
            </w:r>
          </w:p>
        </w:tc>
        <w:tc>
          <w:tcPr>
            <w:tcW w:w="1890" w:type="dxa"/>
          </w:tcPr>
          <w:p w14:paraId="1F20AE1C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Operate Sequence</w:t>
            </w:r>
          </w:p>
        </w:tc>
        <w:tc>
          <w:tcPr>
            <w:tcW w:w="450" w:type="dxa"/>
          </w:tcPr>
          <w:p w14:paraId="43C429F6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7</w:t>
            </w:r>
          </w:p>
        </w:tc>
        <w:tc>
          <w:tcPr>
            <w:tcW w:w="2160" w:type="dxa"/>
          </w:tcPr>
          <w:p w14:paraId="578A8846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Test</w:t>
            </w:r>
          </w:p>
        </w:tc>
        <w:tc>
          <w:tcPr>
            <w:tcW w:w="540" w:type="dxa"/>
          </w:tcPr>
          <w:p w14:paraId="789AD153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8</w:t>
            </w:r>
          </w:p>
        </w:tc>
        <w:tc>
          <w:tcPr>
            <w:tcW w:w="1800" w:type="dxa"/>
          </w:tcPr>
          <w:p w14:paraId="665D4C9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Teach Mode</w:t>
            </w:r>
          </w:p>
        </w:tc>
      </w:tr>
      <w:tr w:rsidR="00A80361" w:rsidRPr="007B6C48" w14:paraId="511A81AA" w14:textId="77777777" w:rsidTr="00837FF4">
        <w:tc>
          <w:tcPr>
            <w:tcW w:w="445" w:type="dxa"/>
          </w:tcPr>
          <w:p w14:paraId="135A40B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9</w:t>
            </w:r>
          </w:p>
        </w:tc>
        <w:tc>
          <w:tcPr>
            <w:tcW w:w="2160" w:type="dxa"/>
          </w:tcPr>
          <w:p w14:paraId="087062DA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Calibration</w:t>
            </w:r>
          </w:p>
        </w:tc>
        <w:tc>
          <w:tcPr>
            <w:tcW w:w="450" w:type="dxa"/>
          </w:tcPr>
          <w:p w14:paraId="5A8D008A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0</w:t>
            </w:r>
          </w:p>
        </w:tc>
        <w:tc>
          <w:tcPr>
            <w:tcW w:w="1890" w:type="dxa"/>
          </w:tcPr>
          <w:p w14:paraId="6E5A8293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Advanced Maintenance</w:t>
            </w:r>
          </w:p>
        </w:tc>
        <w:tc>
          <w:tcPr>
            <w:tcW w:w="450" w:type="dxa"/>
          </w:tcPr>
          <w:p w14:paraId="2150367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1</w:t>
            </w:r>
          </w:p>
        </w:tc>
        <w:tc>
          <w:tcPr>
            <w:tcW w:w="2160" w:type="dxa"/>
          </w:tcPr>
          <w:p w14:paraId="1D455C67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Maintenance Counter</w:t>
            </w:r>
          </w:p>
        </w:tc>
        <w:tc>
          <w:tcPr>
            <w:tcW w:w="540" w:type="dxa"/>
          </w:tcPr>
          <w:p w14:paraId="08F69C9C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2</w:t>
            </w:r>
          </w:p>
        </w:tc>
        <w:tc>
          <w:tcPr>
            <w:tcW w:w="1800" w:type="dxa"/>
          </w:tcPr>
          <w:p w14:paraId="77E2C13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Maintenance Log</w:t>
            </w:r>
          </w:p>
        </w:tc>
      </w:tr>
      <w:tr w:rsidR="00A80361" w:rsidRPr="007B6C48" w14:paraId="7EAE26DA" w14:textId="77777777" w:rsidTr="00837FF4">
        <w:tc>
          <w:tcPr>
            <w:tcW w:w="445" w:type="dxa"/>
          </w:tcPr>
          <w:p w14:paraId="00ED432F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3</w:t>
            </w:r>
          </w:p>
        </w:tc>
        <w:tc>
          <w:tcPr>
            <w:tcW w:w="2160" w:type="dxa"/>
          </w:tcPr>
          <w:p w14:paraId="29370F2F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Weld Result History</w:t>
            </w:r>
          </w:p>
        </w:tc>
        <w:tc>
          <w:tcPr>
            <w:tcW w:w="450" w:type="dxa"/>
          </w:tcPr>
          <w:p w14:paraId="404E3EE4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4</w:t>
            </w:r>
          </w:p>
        </w:tc>
        <w:tc>
          <w:tcPr>
            <w:tcW w:w="1890" w:type="dxa"/>
          </w:tcPr>
          <w:p w14:paraId="14CF746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Statistical Trend</w:t>
            </w:r>
          </w:p>
        </w:tc>
        <w:tc>
          <w:tcPr>
            <w:tcW w:w="450" w:type="dxa"/>
          </w:tcPr>
          <w:p w14:paraId="75B06A3A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5</w:t>
            </w:r>
          </w:p>
        </w:tc>
        <w:tc>
          <w:tcPr>
            <w:tcW w:w="2160" w:type="dxa"/>
          </w:tcPr>
          <w:p w14:paraId="0BE82DBB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Alarm/Error Log</w:t>
            </w:r>
          </w:p>
        </w:tc>
        <w:tc>
          <w:tcPr>
            <w:tcW w:w="540" w:type="dxa"/>
          </w:tcPr>
          <w:p w14:paraId="652F1FBF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6</w:t>
            </w:r>
          </w:p>
        </w:tc>
        <w:tc>
          <w:tcPr>
            <w:tcW w:w="1800" w:type="dxa"/>
          </w:tcPr>
          <w:p w14:paraId="5BE1C0CC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Library</w:t>
            </w:r>
          </w:p>
        </w:tc>
      </w:tr>
      <w:tr w:rsidR="00A80361" w:rsidRPr="007B6C48" w14:paraId="76112C33" w14:textId="77777777" w:rsidTr="00837FF4">
        <w:tc>
          <w:tcPr>
            <w:tcW w:w="445" w:type="dxa"/>
          </w:tcPr>
          <w:p w14:paraId="7A1563BD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7</w:t>
            </w:r>
          </w:p>
        </w:tc>
        <w:tc>
          <w:tcPr>
            <w:tcW w:w="2160" w:type="dxa"/>
          </w:tcPr>
          <w:p w14:paraId="21A0554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Version Information</w:t>
            </w:r>
          </w:p>
        </w:tc>
        <w:tc>
          <w:tcPr>
            <w:tcW w:w="450" w:type="dxa"/>
          </w:tcPr>
          <w:p w14:paraId="1EF3616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8</w:t>
            </w:r>
          </w:p>
        </w:tc>
        <w:tc>
          <w:tcPr>
            <w:tcW w:w="1890" w:type="dxa"/>
          </w:tcPr>
          <w:p w14:paraId="79EB73A4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Permission Setting</w:t>
            </w:r>
          </w:p>
        </w:tc>
        <w:tc>
          <w:tcPr>
            <w:tcW w:w="450" w:type="dxa"/>
          </w:tcPr>
          <w:p w14:paraId="58C05DA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9</w:t>
            </w:r>
          </w:p>
        </w:tc>
        <w:tc>
          <w:tcPr>
            <w:tcW w:w="2160" w:type="dxa"/>
          </w:tcPr>
          <w:p w14:paraId="66D4B77D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Data Communication</w:t>
            </w:r>
          </w:p>
        </w:tc>
        <w:tc>
          <w:tcPr>
            <w:tcW w:w="540" w:type="dxa"/>
          </w:tcPr>
          <w:p w14:paraId="099013A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20</w:t>
            </w:r>
          </w:p>
        </w:tc>
        <w:tc>
          <w:tcPr>
            <w:tcW w:w="1800" w:type="dxa"/>
          </w:tcPr>
          <w:p w14:paraId="774D9319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Operator Library</w:t>
            </w:r>
          </w:p>
        </w:tc>
      </w:tr>
    </w:tbl>
    <w:p w14:paraId="6AD2B389" w14:textId="094924F5" w:rsidR="00062B3B" w:rsidRPr="00276186" w:rsidRDefault="00276186" w:rsidP="00B45C75">
      <w:pPr>
        <w:pStyle w:val="Heading2"/>
        <w:spacing w:before="0" w:after="0" w:line="240" w:lineRule="auto"/>
      </w:pPr>
      <w:r>
        <w:rPr>
          <w:rFonts w:hint="eastAsia"/>
        </w:rPr>
        <w:t>Table</w:t>
      </w:r>
      <w:r>
        <w:t xml:space="preserve"> </w:t>
      </w:r>
      <w:r w:rsidR="009F6F96" w:rsidRPr="009F6F96">
        <w:t>SequenceRecipe</w:t>
      </w:r>
    </w:p>
    <w:tbl>
      <w:tblPr>
        <w:tblStyle w:val="TableGri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350"/>
        <w:gridCol w:w="1080"/>
        <w:gridCol w:w="630"/>
        <w:gridCol w:w="1170"/>
        <w:gridCol w:w="990"/>
        <w:gridCol w:w="990"/>
        <w:gridCol w:w="1350"/>
        <w:gridCol w:w="1800"/>
      </w:tblGrid>
      <w:tr w:rsidR="00276186" w:rsidRPr="00312C7F" w14:paraId="02FD15E8" w14:textId="77777777" w:rsidTr="00837FF4">
        <w:tc>
          <w:tcPr>
            <w:tcW w:w="1885" w:type="dxa"/>
            <w:gridSpan w:val="2"/>
          </w:tcPr>
          <w:p w14:paraId="74EAE95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Table name</w:t>
            </w:r>
          </w:p>
        </w:tc>
        <w:tc>
          <w:tcPr>
            <w:tcW w:w="8010" w:type="dxa"/>
            <w:gridSpan w:val="7"/>
          </w:tcPr>
          <w:p w14:paraId="73078819" w14:textId="00C9BDEF" w:rsidR="00276186" w:rsidRPr="00312C7F" w:rsidRDefault="009F6F9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SequenceRecipe</w:t>
            </w:r>
          </w:p>
        </w:tc>
      </w:tr>
      <w:tr w:rsidR="00276186" w:rsidRPr="00312C7F" w14:paraId="6A18D9E0" w14:textId="77777777" w:rsidTr="00837FF4">
        <w:tc>
          <w:tcPr>
            <w:tcW w:w="1885" w:type="dxa"/>
            <w:gridSpan w:val="2"/>
          </w:tcPr>
          <w:p w14:paraId="423E0B45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Primary Key</w:t>
            </w:r>
          </w:p>
        </w:tc>
        <w:tc>
          <w:tcPr>
            <w:tcW w:w="8010" w:type="dxa"/>
            <w:gridSpan w:val="7"/>
          </w:tcPr>
          <w:p w14:paraId="6143336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D</w:t>
            </w:r>
          </w:p>
        </w:tc>
      </w:tr>
      <w:tr w:rsidR="00276186" w:rsidRPr="00312C7F" w14:paraId="6D807BB2" w14:textId="77777777" w:rsidTr="00837FF4">
        <w:tc>
          <w:tcPr>
            <w:tcW w:w="1885" w:type="dxa"/>
            <w:gridSpan w:val="2"/>
          </w:tcPr>
          <w:p w14:paraId="566B5B30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Other fields</w:t>
            </w:r>
          </w:p>
        </w:tc>
        <w:tc>
          <w:tcPr>
            <w:tcW w:w="8010" w:type="dxa"/>
            <w:gridSpan w:val="7"/>
          </w:tcPr>
          <w:p w14:paraId="6F962118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SequenceID, Order, Quantity, PresetID</w:t>
            </w:r>
          </w:p>
        </w:tc>
      </w:tr>
      <w:tr w:rsidR="00276186" w:rsidRPr="00312C7F" w14:paraId="494CA650" w14:textId="77777777" w:rsidTr="00837FF4">
        <w:tc>
          <w:tcPr>
            <w:tcW w:w="535" w:type="dxa"/>
          </w:tcPr>
          <w:p w14:paraId="75163DBE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350" w:type="dxa"/>
          </w:tcPr>
          <w:p w14:paraId="714B996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Column</w:t>
            </w:r>
          </w:p>
        </w:tc>
        <w:tc>
          <w:tcPr>
            <w:tcW w:w="1080" w:type="dxa"/>
          </w:tcPr>
          <w:p w14:paraId="7C482C13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Type</w:t>
            </w:r>
          </w:p>
        </w:tc>
        <w:tc>
          <w:tcPr>
            <w:tcW w:w="630" w:type="dxa"/>
          </w:tcPr>
          <w:p w14:paraId="77CFCF4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7A4F08A4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Auto Increment</w:t>
            </w:r>
          </w:p>
        </w:tc>
        <w:tc>
          <w:tcPr>
            <w:tcW w:w="990" w:type="dxa"/>
          </w:tcPr>
          <w:p w14:paraId="450B6A8C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Unique</w:t>
            </w:r>
          </w:p>
        </w:tc>
        <w:tc>
          <w:tcPr>
            <w:tcW w:w="990" w:type="dxa"/>
          </w:tcPr>
          <w:p w14:paraId="62035725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350" w:type="dxa"/>
          </w:tcPr>
          <w:p w14:paraId="353321E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Sqlite type</w:t>
            </w:r>
          </w:p>
        </w:tc>
        <w:tc>
          <w:tcPr>
            <w:tcW w:w="1800" w:type="dxa"/>
          </w:tcPr>
          <w:p w14:paraId="05A941C4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Example value</w:t>
            </w:r>
          </w:p>
        </w:tc>
      </w:tr>
      <w:tr w:rsidR="00276186" w:rsidRPr="00312C7F" w14:paraId="335D777A" w14:textId="77777777" w:rsidTr="00837FF4">
        <w:tc>
          <w:tcPr>
            <w:tcW w:w="535" w:type="dxa"/>
          </w:tcPr>
          <w:p w14:paraId="1C95280D" w14:textId="77777777" w:rsidR="00276186" w:rsidRPr="00312C7F" w:rsidRDefault="00276186">
            <w:pPr>
              <w:pStyle w:val="ListParagraph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12E3E29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D</w:t>
            </w:r>
          </w:p>
        </w:tc>
        <w:tc>
          <w:tcPr>
            <w:tcW w:w="1080" w:type="dxa"/>
          </w:tcPr>
          <w:p w14:paraId="061370A8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32D594A1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6B3B5C9" w14:textId="7817AA47" w:rsidR="00276186" w:rsidRPr="00312C7F" w:rsidRDefault="0072643D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 w:hint="eastAsia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7751BCED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15C9D94B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7BA1DC3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0B897516" w14:textId="6F347AA6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61697B85" w14:textId="77777777" w:rsidTr="00837FF4">
        <w:tc>
          <w:tcPr>
            <w:tcW w:w="535" w:type="dxa"/>
          </w:tcPr>
          <w:p w14:paraId="23BD5CC9" w14:textId="77777777" w:rsidR="00276186" w:rsidRPr="00312C7F" w:rsidRDefault="00276186">
            <w:pPr>
              <w:pStyle w:val="ListParagraph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329D6037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SequenceID</w:t>
            </w:r>
          </w:p>
        </w:tc>
        <w:tc>
          <w:tcPr>
            <w:tcW w:w="1080" w:type="dxa"/>
          </w:tcPr>
          <w:p w14:paraId="5A80E59C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1DF58464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6EE4A753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4F4016E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2FE7B08E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666CF806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7D73E01C" w14:textId="4B522B3D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1E80C272" w14:textId="77777777" w:rsidTr="00837FF4">
        <w:tc>
          <w:tcPr>
            <w:tcW w:w="535" w:type="dxa"/>
          </w:tcPr>
          <w:p w14:paraId="26B48625" w14:textId="77777777" w:rsidR="00276186" w:rsidRPr="00312C7F" w:rsidRDefault="00276186">
            <w:pPr>
              <w:pStyle w:val="ListParagraph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768AF156" w14:textId="28627B50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RecipeID</w:t>
            </w:r>
          </w:p>
        </w:tc>
        <w:tc>
          <w:tcPr>
            <w:tcW w:w="1080" w:type="dxa"/>
          </w:tcPr>
          <w:p w14:paraId="4B595D6A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3E617803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3C45D006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D4A5437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078D9A40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5E633BA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1FF53F0E" w14:textId="2A51A398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4A1C9A72" w14:textId="77777777" w:rsidTr="00837FF4">
        <w:tc>
          <w:tcPr>
            <w:tcW w:w="535" w:type="dxa"/>
          </w:tcPr>
          <w:p w14:paraId="4CB05865" w14:textId="77777777" w:rsidR="00276186" w:rsidRPr="00312C7F" w:rsidRDefault="00276186">
            <w:pPr>
              <w:pStyle w:val="ListParagraph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43BF163" w14:textId="49E32BC4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Order</w:t>
            </w:r>
          </w:p>
        </w:tc>
        <w:tc>
          <w:tcPr>
            <w:tcW w:w="1080" w:type="dxa"/>
          </w:tcPr>
          <w:p w14:paraId="2AA81C83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0E5A9440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3F619BE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346543B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4C1A3CD7" w14:textId="2C87C244" w:rsidR="00276186" w:rsidRPr="00312C7F" w:rsidRDefault="00276186" w:rsidP="00951ED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59CE30B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0EBED5CC" w14:textId="18FDCF4B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4915AD5D" w14:textId="77777777" w:rsidTr="00837FF4">
        <w:tc>
          <w:tcPr>
            <w:tcW w:w="535" w:type="dxa"/>
          </w:tcPr>
          <w:p w14:paraId="465DEF1D" w14:textId="77777777" w:rsidR="00276186" w:rsidRPr="00312C7F" w:rsidRDefault="00276186">
            <w:pPr>
              <w:pStyle w:val="ListParagraph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1CAB145D" w14:textId="29916EA8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Quantity</w:t>
            </w:r>
          </w:p>
        </w:tc>
        <w:tc>
          <w:tcPr>
            <w:tcW w:w="1080" w:type="dxa"/>
          </w:tcPr>
          <w:p w14:paraId="6A38EBAE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24B65F62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0375FF08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60C593DF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16C6B42C" w14:textId="4B4EE3D8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 w:hint="eastAsia"/>
                <w:sz w:val="16"/>
                <w:szCs w:val="16"/>
              </w:rPr>
              <w:t>1</w:t>
            </w:r>
          </w:p>
        </w:tc>
        <w:tc>
          <w:tcPr>
            <w:tcW w:w="1350" w:type="dxa"/>
          </w:tcPr>
          <w:p w14:paraId="5FFAAD83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2EDF56E7" w14:textId="5C063840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7DB1501A" w14:textId="77777777" w:rsidTr="00837FF4">
        <w:tc>
          <w:tcPr>
            <w:tcW w:w="1885" w:type="dxa"/>
            <w:gridSpan w:val="2"/>
          </w:tcPr>
          <w:p w14:paraId="5FA8B3A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lastRenderedPageBreak/>
              <w:t>Sqlite Scripts</w:t>
            </w:r>
          </w:p>
        </w:tc>
        <w:tc>
          <w:tcPr>
            <w:tcW w:w="8010" w:type="dxa"/>
            <w:gridSpan w:val="7"/>
          </w:tcPr>
          <w:p w14:paraId="66002870" w14:textId="77777777" w:rsidR="00276186" w:rsidRPr="00312C7F" w:rsidRDefault="00276186">
            <w:pPr>
              <w:pStyle w:val="ListParagraph"/>
              <w:numPr>
                <w:ilvl w:val="0"/>
                <w:numId w:val="30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312C7F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0F1AEAC8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CREATE TABLE "SequenceRecipe" (</w:t>
            </w:r>
          </w:p>
          <w:p w14:paraId="16ADBC39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221A87B6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SequenceID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6ED52303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RecipeID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01AD1863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Order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688D4FD3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Quantity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 DEFAULT 1,</w:t>
            </w:r>
          </w:p>
          <w:p w14:paraId="103C44E6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FOREIGN KEY("SequenceID") REFERENCES "WeldSequence"("ID") ON DELETE CASCADE,</w:t>
            </w:r>
          </w:p>
          <w:p w14:paraId="732BDD9B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FOREIGN KEY("RecipeID") REFERENCES "WeldRecipe"("ID") ON DELETE CASCADE,</w:t>
            </w:r>
          </w:p>
          <w:p w14:paraId="74E16A08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PRIMARY KEY("ID" AUTOINCREMENT)</w:t>
            </w:r>
          </w:p>
          <w:p w14:paraId="787A0F7E" w14:textId="06ADB650" w:rsidR="00276186" w:rsidRPr="00312C7F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276186" w:rsidRPr="00312C7F" w14:paraId="1D448AF5" w14:textId="77777777" w:rsidTr="00837FF4">
        <w:tc>
          <w:tcPr>
            <w:tcW w:w="1885" w:type="dxa"/>
            <w:gridSpan w:val="2"/>
          </w:tcPr>
          <w:p w14:paraId="165AF50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8010" w:type="dxa"/>
            <w:gridSpan w:val="7"/>
          </w:tcPr>
          <w:p w14:paraId="3A77B416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3C3A07CD" w14:textId="77777777" w:rsidTr="00837FF4">
        <w:tc>
          <w:tcPr>
            <w:tcW w:w="1885" w:type="dxa"/>
            <w:gridSpan w:val="2"/>
          </w:tcPr>
          <w:p w14:paraId="6993A01C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:</w:t>
            </w:r>
          </w:p>
        </w:tc>
        <w:tc>
          <w:tcPr>
            <w:tcW w:w="8010" w:type="dxa"/>
            <w:gridSpan w:val="7"/>
            <w:vAlign w:val="bottom"/>
          </w:tcPr>
          <w:p w14:paraId="5F723A78" w14:textId="75A8DE71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14:paraId="5CE2346F" w14:textId="7120C6A2" w:rsidR="00391E20" w:rsidRDefault="00391E20" w:rsidP="00391E20">
      <w:pPr>
        <w:pStyle w:val="Heading2"/>
        <w:spacing w:before="0" w:after="0" w:line="240" w:lineRule="auto"/>
      </w:pPr>
      <w:r>
        <w:rPr>
          <w:rFonts w:hint="eastAsia"/>
        </w:rPr>
        <w:t>Table</w:t>
      </w:r>
      <w:r>
        <w:t xml:space="preserve"> </w:t>
      </w:r>
      <w:r w:rsidR="00B71702" w:rsidRPr="00B71702">
        <w:t>SystemConfigure</w:t>
      </w:r>
    </w:p>
    <w:tbl>
      <w:tblPr>
        <w:tblW w:w="9990" w:type="dxa"/>
        <w:tblInd w:w="-95" w:type="dxa"/>
        <w:tblLayout w:type="fixed"/>
        <w:tblLook w:val="04A0" w:firstRow="1" w:lastRow="0" w:firstColumn="1" w:lastColumn="0" w:noHBand="0" w:noVBand="1"/>
      </w:tblPr>
      <w:tblGrid>
        <w:gridCol w:w="530"/>
        <w:gridCol w:w="1810"/>
        <w:gridCol w:w="1260"/>
        <w:gridCol w:w="810"/>
        <w:gridCol w:w="1234"/>
        <w:gridCol w:w="864"/>
        <w:gridCol w:w="962"/>
        <w:gridCol w:w="1260"/>
        <w:gridCol w:w="1260"/>
      </w:tblGrid>
      <w:tr w:rsidR="00391E20" w:rsidRPr="00913C0C" w14:paraId="33214331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026375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AE773E" w14:textId="74F96E17" w:rsidR="00391E20" w:rsidRPr="00913C0C" w:rsidRDefault="00B71702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>SystemConfigure</w:t>
            </w:r>
          </w:p>
        </w:tc>
      </w:tr>
      <w:tr w:rsidR="00391E20" w:rsidRPr="00913C0C" w14:paraId="05E5F42E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1B7516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678F02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--</w:t>
            </w:r>
          </w:p>
        </w:tc>
      </w:tr>
      <w:tr w:rsidR="00391E20" w:rsidRPr="00913C0C" w14:paraId="2867AE41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D541E1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4D4548" w14:textId="7A6BDC63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391E20" w:rsidRPr="00913C0C" w14:paraId="585549DF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94B7F3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61B1ED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F3CA55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A5F4AD" w14:textId="77777777" w:rsidR="00391E20" w:rsidRPr="00913C0C" w:rsidRDefault="00391E20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A84380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32573F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49EC3F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</w:t>
            </w:r>
            <w:r w:rsidRPr="00913C0C">
              <w:rPr>
                <w:rFonts w:ascii="Arial" w:hAnsi="Arial" w:cs="Arial"/>
                <w:color w:val="000000"/>
                <w:sz w:val="16"/>
                <w:szCs w:val="16"/>
              </w:rPr>
              <w:t>aul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F8F6FE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283A67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s</w:t>
            </w:r>
          </w:p>
        </w:tc>
      </w:tr>
      <w:tr w:rsidR="00104B89" w:rsidRPr="00913C0C" w14:paraId="773905AF" w14:textId="77777777" w:rsidTr="00C6342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FFE2A7" w14:textId="77777777" w:rsidR="00104B89" w:rsidRPr="00913C0C" w:rsidRDefault="00104B89" w:rsidP="00104B89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A6F710" w14:textId="16F2A8D8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60E4DA" w14:textId="20094FF4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382FF9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F9546CF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CCA6DDC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E551BD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47D77B5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662F7F" w14:textId="307BD6AA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04B89" w:rsidRPr="00913C0C" w14:paraId="03C81A7F" w14:textId="77777777" w:rsidTr="00C6342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9BEFCD" w14:textId="77777777" w:rsidR="00104B89" w:rsidRPr="00913C0C" w:rsidRDefault="00104B89" w:rsidP="00104B89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4B7499" w14:textId="76442914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7C4E55B" w14:textId="485CD5C5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9F8A62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E8C9F87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D0D449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6CD0FB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29A0C92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E0F948" w14:textId="19E6FE1E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04B89" w:rsidRPr="00913C0C" w14:paraId="09DA8C8E" w14:textId="77777777" w:rsidTr="00C6342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AD3DB9" w14:textId="77777777" w:rsidR="00104B89" w:rsidRPr="00913C0C" w:rsidRDefault="00104B89" w:rsidP="00104B89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25B5E7" w14:textId="2FE8D0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CC034A4" w14:textId="0A79D38A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B02343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459735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C6AC3C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CA6DCA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E298C1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0AEAB2" w14:textId="4DAF8DE1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04B89" w:rsidRPr="00913C0C" w14:paraId="5226C76F" w14:textId="77777777" w:rsidTr="003E31B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4EC78E" w14:textId="77777777" w:rsidR="00104B89" w:rsidRPr="00913C0C" w:rsidRDefault="00104B89" w:rsidP="00104B89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4A4D42" w14:textId="119223CC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2829913" w14:textId="04A77CDD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3714F0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72B2D61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E78CC2F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3E2122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89EB11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0BE396" w14:textId="62E2C76E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4A310B18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C615A0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3887C6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3BD78F1" w14:textId="255E9019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D5905E" w14:textId="65935442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A101F52" w14:textId="48014B9E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8E56F7" w14:textId="64FE7145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AAB3B30" w14:textId="0F7ABACF" w:rsidR="00DF17F5" w:rsidRPr="00913C0C" w:rsidRDefault="005765C0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60A8B22" w14:textId="2BC0EEAC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888A5F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374A8EC2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0D4E56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832729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4823BA5" w14:textId="37CAE5ED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336E435" w14:textId="60145EF6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BDDB918" w14:textId="74BEB56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412A084" w14:textId="104C5D14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9A4B6C8" w14:textId="62C69971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F04CD6E" w14:textId="2391156D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49C655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05AB4330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72FFB0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C7A55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81E6FAA" w14:textId="7DE37C93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AEB907" w14:textId="088BEE4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3FD2D71" w14:textId="534120EE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C5111C" w14:textId="5C9B892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D2E1678" w14:textId="77F96AA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C20D561" w14:textId="0FEFC161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A6D7A1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51D4A05D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4D65BA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4447F1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E88CB4E" w14:textId="1B2F1E8C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0EC589C" w14:textId="7B416E7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6103A74" w14:textId="04992A73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9F4F8E" w14:textId="55E9828C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5BBC523" w14:textId="367C6F84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F86C5A7" w14:textId="7BDA645A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596DC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076C255C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E8D053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8CE156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AD6A46" w14:textId="79B3A02C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D2C497" w14:textId="1836AB9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CCA16F" w14:textId="02FE250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159EB3A" w14:textId="7A42057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1A1E9FC" w14:textId="5ECEEA4D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B9A4130" w14:textId="0448C0CB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C3A3B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250806B4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29FEC3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1F842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51D11F2" w14:textId="7B14A47A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7466BF1" w14:textId="046063F2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3A806A4" w14:textId="6ADFD15D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013B8CA" w14:textId="51D92A9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A4F6D9" w14:textId="42FF7386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9EB808" w14:textId="7618D50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06AC2D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3658DF4C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0ED30F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C3C310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A1F03C4" w14:textId="61F6DD1F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E076EF" w14:textId="00E6E9F9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3F64B3" w14:textId="276FC9BC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306F182" w14:textId="09D08E4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C6BD0D4" w14:textId="11F2A41D" w:rsidR="00DF17F5" w:rsidRPr="00913C0C" w:rsidRDefault="005765C0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7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375598" w14:textId="31B170F8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DB765F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19346C51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759F0D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638CDC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1FDDA5" w14:textId="568DD164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B86B105" w14:textId="35AAABA2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94201DB" w14:textId="069AFFE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44DFDE8" w14:textId="40D4B40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F1294D6" w14:textId="590BBF2D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6E48A45" w14:textId="7F47A4A5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993935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78A0C112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D2B137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E55EAD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A6DE891" w14:textId="19A6CF15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57FD4B9" w14:textId="6F8725D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4109313" w14:textId="0357E2CA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AE71FE2" w14:textId="3B0B435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FBF1518" w14:textId="5ECDF7D3" w:rsidR="00DF17F5" w:rsidRPr="00913C0C" w:rsidRDefault="005765C0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380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098F417" w14:textId="7A8443E0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D8DCEF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391E20" w:rsidRPr="00913C0C" w14:paraId="24CF5A21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4BDD447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  <w:p w14:paraId="7185714C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  <w:p w14:paraId="275851B8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43C2E9" w14:textId="77777777" w:rsidR="00391E20" w:rsidRPr="00913C0C" w:rsidRDefault="00391E20" w:rsidP="00B73E76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83A3D67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>CREATE TABLE "SystemConfigure" (</w:t>
            </w:r>
          </w:p>
          <w:p w14:paraId="6D52892F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FootPedalAbort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1265B827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LockOnAlarm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63566F2E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HeightEncoder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5F42EB3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CoolingOption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3B04D97" w14:textId="5A537FAB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CoolingDuration"</w:t>
            </w:r>
            <w:r w:rsidR="00C6342F"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0817CE">
              <w:rPr>
                <w:rFonts w:ascii="Arial" w:hAnsi="Arial" w:cs="Arial"/>
                <w:sz w:val="16"/>
                <w:szCs w:val="16"/>
              </w:rPr>
              <w:t>INTEGER NOT NULL DEFAULT 1.00 UNIQUE,</w:t>
            </w:r>
          </w:p>
          <w:p w14:paraId="1D9D550D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CoolingDelay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.00 UNIQUE,</w:t>
            </w:r>
          </w:p>
          <w:p w14:paraId="37D49A3B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lastRenderedPageBreak/>
              <w:tab/>
              <w:t>"Language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722DA059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AmplitudeUnit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5B6D6B25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PressureUnit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FB44B2D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HeightUnit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12B4C3EF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MaxAmplitude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72,</w:t>
            </w:r>
          </w:p>
          <w:p w14:paraId="3BCD5F59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TeachModeID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1D35E25" w14:textId="4391121D" w:rsidR="00391E20" w:rsidRPr="00913C0C" w:rsidRDefault="000817CE" w:rsidP="00A02D0F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HomePositionCount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38000 UNIQUE);</w:t>
            </w:r>
          </w:p>
        </w:tc>
      </w:tr>
      <w:tr w:rsidR="00391E20" w:rsidRPr="00913C0C" w14:paraId="6F482749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C16FAB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E5CF22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391E20" w:rsidRPr="00913C0C" w14:paraId="2F65C2FA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1816DA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31826F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 firstly.</w:t>
            </w:r>
          </w:p>
        </w:tc>
      </w:tr>
    </w:tbl>
    <w:p w14:paraId="50B654CB" w14:textId="58B406E2" w:rsidR="002577C9" w:rsidRPr="002B6DDC" w:rsidRDefault="002577C9" w:rsidP="002577C9">
      <w:pPr>
        <w:pStyle w:val="Heading2"/>
        <w:spacing w:before="0" w:after="0" w:line="240" w:lineRule="auto"/>
      </w:pPr>
      <w:r>
        <w:rPr>
          <w:rFonts w:hint="eastAsia"/>
        </w:rPr>
        <w:t>Ta</w:t>
      </w:r>
      <w:r>
        <w:t xml:space="preserve">ble </w:t>
      </w:r>
      <w:r w:rsidR="00781816" w:rsidRPr="00781816">
        <w:t>TeachModeSetting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715"/>
        <w:gridCol w:w="1974"/>
        <w:gridCol w:w="726"/>
        <w:gridCol w:w="630"/>
        <w:gridCol w:w="1170"/>
        <w:gridCol w:w="900"/>
        <w:gridCol w:w="900"/>
        <w:gridCol w:w="1260"/>
        <w:gridCol w:w="1620"/>
      </w:tblGrid>
      <w:tr w:rsidR="002577C9" w:rsidRPr="00731956" w14:paraId="5C8284E5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DFD100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61E45D" w14:textId="2063EA58" w:rsidR="002577C9" w:rsidRPr="00731956" w:rsidRDefault="0078181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achModeSetting</w:t>
            </w:r>
          </w:p>
        </w:tc>
      </w:tr>
      <w:tr w:rsidR="002577C9" w:rsidRPr="00731956" w14:paraId="5A5FECD0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313F7A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5CEF94" w14:textId="45FD6A4F" w:rsidR="002577C9" w:rsidRPr="00781816" w:rsidRDefault="00781816" w:rsidP="00B73E76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D</w:t>
            </w:r>
          </w:p>
        </w:tc>
      </w:tr>
      <w:tr w:rsidR="002577C9" w:rsidRPr="00731956" w14:paraId="6C938DAE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0CBEB5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FCE2BE" w14:textId="349BD229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2577C9" w:rsidRPr="00731956" w14:paraId="5092AE18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AF334F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9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505B82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7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D33CCD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D0759E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3CEC84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4A4DAF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793023A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C921C5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214CF9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816C8D" w:rsidRPr="00731956" w14:paraId="5D00176E" w14:textId="77777777" w:rsidTr="00006F78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2DAD0E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4BFDD" w14:textId="1D9319E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51499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810A90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7EEE95" w14:textId="1A747758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593B3C8" w14:textId="72011FAA" w:rsidR="00816C8D" w:rsidRPr="00731956" w:rsidRDefault="00940415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64B7A0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E56943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041E02" w14:textId="1CD1CC9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5EC37F33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8FB598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3671DF" w14:textId="2F558E8E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BB2FD6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626E49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D1BF8A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51FE8CE" w14:textId="4F279845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432E628" w14:textId="086D9B2F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42C4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14606A" w14:textId="0D65EF54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462D671B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F3A651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401C48" w14:textId="004ABD0C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9F27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F277FE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96244AB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9F10ABE" w14:textId="2E3270A2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3604D2" w14:textId="6FE704C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3D869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72121B" w14:textId="1A9B24DD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3785BF77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D953B8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6D9CAC" w14:textId="4E433892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2062BB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7785729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B46E59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AFA3DD9" w14:textId="0C3DCD05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D238EDE" w14:textId="0CAF5B0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96D0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A2A44B" w14:textId="4CE1E05E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797DCA66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0F197D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51A168" w14:textId="03DE1043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A9FA2E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EFAA07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95A96E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5CC768" w14:textId="1EF15F2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95ABB4B" w14:textId="3E43E473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0164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F32FCE" w14:textId="106944D4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3E81972C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CA9FB7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5E28A4" w14:textId="79228652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49EA6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B24E8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97C6EF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B99108" w14:textId="1263F385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FDCC8D" w14:textId="4D9FDF80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D2598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B83979" w14:textId="318221DA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092D8A69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914004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518271" w14:textId="3C87E98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05EA3D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F8010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74D0FD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665758" w14:textId="576792EC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B319E70" w14:textId="094E158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815D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8B9DB1" w14:textId="685981CF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6EC0A411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23A255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175597" w14:textId="4516D60E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3B8356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92A28EB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170C5C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60D17E" w14:textId="2C872C90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35192F6" w14:textId="139CC8B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FA616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134EBE" w14:textId="4CD5C554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171D8C9C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63003B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0CD28A" w14:textId="181EB426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F5E2C2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608F22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03EE5E3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8060AE3" w14:textId="25AEEC90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ADC5CA4" w14:textId="00CBF05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ABF91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F3FC29" w14:textId="40000D45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7A155719" w14:textId="77777777" w:rsidTr="00B73E76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A7FCBC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979DC0" w14:textId="6CF1E035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8BA65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793E68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F5BFDB7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7211877" w14:textId="5CB0830F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BB475E8" w14:textId="2ACF07E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C159B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75AA5B" w14:textId="5D09DD2B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5F48CA34" w14:textId="77777777" w:rsidTr="009B51AF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BB4575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645837" w14:textId="16333942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993776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2F1588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FDED2E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4E55F8" w14:textId="0685BFC9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244D859" w14:textId="636DFBE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C8C3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0C41E5" w14:textId="5E7690F0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9B51AF" w:rsidRPr="00731956" w14:paraId="6A0AC6C2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C8B7F5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s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46057A" w14:textId="77777777" w:rsidR="009B51AF" w:rsidRPr="00F44289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F442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42441080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TeachModeSetting" (</w:t>
            </w:r>
          </w:p>
          <w:p w14:paraId="4839E65A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046DB17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eachModeType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694FFDBC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imePLRG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40,</w:t>
            </w:r>
          </w:p>
          <w:p w14:paraId="3CC60338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imeMSRG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40,</w:t>
            </w:r>
          </w:p>
          <w:p w14:paraId="137640BB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owerPLRG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25,</w:t>
            </w:r>
          </w:p>
          <w:p w14:paraId="3A9E010D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owerMSRG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NUMERIC NOT NULL DEFAULT 25,</w:t>
            </w:r>
          </w:p>
          <w:p w14:paraId="5A9B35A0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reHeightPLRG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,</w:t>
            </w:r>
          </w:p>
          <w:p w14:paraId="0F65162B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reHeightMSRG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,</w:t>
            </w:r>
          </w:p>
          <w:p w14:paraId="34101756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HeightPLRG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0,</w:t>
            </w:r>
          </w:p>
          <w:p w14:paraId="685BFC0E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HeightMSRG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0,</w:t>
            </w:r>
          </w:p>
          <w:p w14:paraId="2BE19FAC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Quantity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,</w:t>
            </w:r>
          </w:p>
          <w:p w14:paraId="09B74342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3C3F78D1" w14:textId="569BF02D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9B51AF" w:rsidRPr="00731956" w14:paraId="5FCCB68A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7802B4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0C8165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9B51AF" w:rsidRPr="00731956" w14:paraId="66016C90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83A479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4995B8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</w:t>
            </w:r>
          </w:p>
        </w:tc>
      </w:tr>
    </w:tbl>
    <w:p w14:paraId="1F099FCA" w14:textId="77777777" w:rsidR="00F24EAD" w:rsidRDefault="00F24EAD" w:rsidP="00F24EAD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Pr="002D791D">
        <w:t>UserProfiles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710"/>
        <w:gridCol w:w="1350"/>
        <w:gridCol w:w="630"/>
        <w:gridCol w:w="1170"/>
        <w:gridCol w:w="900"/>
        <w:gridCol w:w="1080"/>
        <w:gridCol w:w="1080"/>
        <w:gridCol w:w="1440"/>
      </w:tblGrid>
      <w:tr w:rsidR="00F24EAD" w:rsidRPr="00D21E89" w14:paraId="2F5EBE51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43DE5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B4FD1A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Profiles</w:t>
            </w:r>
          </w:p>
        </w:tc>
      </w:tr>
      <w:tr w:rsidR="00F24EAD" w:rsidRPr="00D21E89" w14:paraId="0E951289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B7E43E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BC0EEB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F24EAD" w:rsidRPr="00D21E89" w14:paraId="70F4B7B0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F4B7F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430A7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,CreateDate,WhoCreateNewID,Password,PermissionLevel</w:t>
            </w:r>
          </w:p>
        </w:tc>
      </w:tr>
      <w:tr w:rsidR="00F24EAD" w:rsidRPr="00D21E89" w14:paraId="0E8A062F" w14:textId="77777777" w:rsidTr="00B73E76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37D9F0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B0C7E5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F171D5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A8E9D2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1EF76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06FE24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509A59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3E180E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2DB51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s</w:t>
            </w:r>
          </w:p>
        </w:tc>
      </w:tr>
      <w:tr w:rsidR="00F24EAD" w:rsidRPr="00D21E89" w14:paraId="559481C1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1BFB16" w14:textId="77777777" w:rsidR="00F24EAD" w:rsidRPr="00D21E89" w:rsidRDefault="00F24EAD" w:rsidP="00B73E76">
            <w:pPr>
              <w:pStyle w:val="ListParagraph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7C55C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F49F5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92C9B1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505E65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423364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BA4FFB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9B230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9CA5E1" w14:textId="72DC0A38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19CE39B7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429ADC" w14:textId="77777777" w:rsidR="00F24EAD" w:rsidRPr="00D21E89" w:rsidRDefault="00F24EAD" w:rsidP="00B73E76">
            <w:pPr>
              <w:pStyle w:val="ListParagraph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3BCA48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CBF642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100)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33477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F0A80C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6BC713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C1014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5A4D9E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607DFE" w14:textId="7E8103D8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7178ABAC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88DD0D" w14:textId="77777777" w:rsidR="00F24EAD" w:rsidRPr="00D21E89" w:rsidRDefault="00F24EAD" w:rsidP="00B73E76">
            <w:pPr>
              <w:pStyle w:val="ListParagraph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94FEB5" w14:textId="25765849" w:rsidR="00F24EAD" w:rsidRPr="00D21E89" w:rsidRDefault="00900CD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FC4E6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59A25D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B67971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5DAB9C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8D450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9F0B9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8B9FA7" w14:textId="367D7F43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3D740BF3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5ED5CD" w14:textId="77777777" w:rsidR="00F24EAD" w:rsidRPr="00D21E89" w:rsidRDefault="00F24EAD" w:rsidP="00B73E76">
            <w:pPr>
              <w:pStyle w:val="ListParagraph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3CFE19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hoCreatedNewID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ED031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9D3717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575919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021C14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FBF8D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8543B0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82A801" w14:textId="078808AE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5E14E6EE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FB3E19" w14:textId="77777777" w:rsidR="00F24EAD" w:rsidRPr="00D21E89" w:rsidRDefault="00F24EAD" w:rsidP="00B73E76">
            <w:pPr>
              <w:pStyle w:val="ListParagraph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8A103C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assword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9DAEC2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745FDC0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248E35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7070D5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A54C3B" w14:textId="72D1BA11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="003369E9"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 w:rsidR="003369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</w:t>
            </w:r>
            <w:r w:rsidR="003369E9"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6A5DC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9BABA7" w14:textId="08C1BECD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4B315303" w14:textId="77777777" w:rsidTr="003369E9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EC1A51" w14:textId="77777777" w:rsidR="00F24EAD" w:rsidRPr="00D21E89" w:rsidRDefault="00F24EAD" w:rsidP="00B73E76">
            <w:pPr>
              <w:pStyle w:val="ListParagraph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BA77C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rmissionLevel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9306A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7244CD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BC63F0B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6D6948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6CB24A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00B77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8C4B4B" w14:textId="0BC16BCF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1D61F1C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4A80F8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426CA1" w14:textId="77777777" w:rsidR="00F24EAD" w:rsidRPr="00D21E89" w:rsidRDefault="00F24EAD" w:rsidP="00B73E76">
            <w:pPr>
              <w:pStyle w:val="ListParagraph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2698AD64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UserProfiles" (</w:t>
            </w:r>
          </w:p>
          <w:p w14:paraId="4A409B9C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2B9E980C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UserName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 UNIQUE,</w:t>
            </w:r>
          </w:p>
          <w:p w14:paraId="7E3BDF2B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DateTime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59ED7A84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hoCreateNewID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6820A93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assword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 DEFAULT 000000,</w:t>
            </w:r>
          </w:p>
          <w:p w14:paraId="45DC5D1A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ermissionLevel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1EC9506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6DAE23F4" w14:textId="7F62C499" w:rsidR="00F24EAD" w:rsidRPr="00D21E89" w:rsidRDefault="00900CD0" w:rsidP="00900CD0">
            <w:pPr>
              <w:pStyle w:val="ListParagraph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); </w:t>
            </w:r>
            <w:r w:rsidR="00F24EAD"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4CA62839" w14:textId="240EC8FE" w:rsidR="00F24EAD" w:rsidRPr="00D21E89" w:rsidRDefault="00F24EAD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Profiles</w:t>
            </w:r>
            <w:r w:rsidRPr="00D21E89">
              <w:rPr>
                <w:rFonts w:ascii="Arial" w:hAnsi="Arial" w:cs="Arial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D21E89">
              <w:rPr>
                <w:rFonts w:ascii="Arial" w:hAnsi="Arial" w:cs="Arial"/>
                <w:sz w:val="16"/>
                <w:szCs w:val="16"/>
              </w:rPr>
              <w:t>(</w:t>
            </w: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</w:t>
            </w:r>
            <w:r w:rsidRPr="00D21E89">
              <w:rPr>
                <w:rFonts w:ascii="Arial" w:hAnsi="Arial" w:cs="Arial"/>
                <w:sz w:val="16"/>
                <w:szCs w:val="16"/>
              </w:rPr>
              <w:t>,</w:t>
            </w:r>
            <w:r w:rsidR="00900CD0">
              <w:t xml:space="preserve"> </w:t>
            </w:r>
            <w:r w:rsidR="00900CD0" w:rsidRPr="00900CD0">
              <w:rPr>
                <w:rFonts w:ascii="Arial" w:hAnsi="Arial" w:cs="Arial"/>
                <w:sz w:val="16"/>
                <w:szCs w:val="16"/>
              </w:rPr>
              <w:t>DateTime</w:t>
            </w:r>
            <w:r w:rsidRPr="00D21E89">
              <w:rPr>
                <w:rFonts w:ascii="Arial" w:hAnsi="Arial" w:cs="Arial"/>
                <w:sz w:val="16"/>
                <w:szCs w:val="16"/>
              </w:rPr>
              <w:t>,WhoCreateNewID,Password,PermissionLevel) VALUES ("Def","9999","ADMIN","123456",1)</w:t>
            </w:r>
          </w:p>
        </w:tc>
      </w:tr>
      <w:tr w:rsidR="00F24EAD" w:rsidRPr="00D21E89" w14:paraId="58262887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85BF7A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0F9725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36FD6CB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EDA4D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D90E1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.</w:t>
            </w:r>
          </w:p>
        </w:tc>
      </w:tr>
    </w:tbl>
    <w:p w14:paraId="0D8CAD33" w14:textId="77777777" w:rsidR="00CE7CDE" w:rsidRDefault="00CE7CDE" w:rsidP="00CE7CDE">
      <w:pPr>
        <w:pStyle w:val="Heading2"/>
        <w:spacing w:before="0" w:after="0" w:line="240" w:lineRule="auto"/>
      </w:pPr>
      <w:r w:rsidRPr="00741AA1">
        <w:t>Table</w:t>
      </w:r>
      <w:r>
        <w:t xml:space="preserve"> </w:t>
      </w:r>
      <w:r w:rsidRPr="00741AA1">
        <w:t>WeldRecipe</w:t>
      </w:r>
    </w:p>
    <w:p w14:paraId="68DD44DB" w14:textId="77777777" w:rsidR="00CE7CDE" w:rsidRPr="00EE253B" w:rsidRDefault="00CE7CDE" w:rsidP="00CE7CDE">
      <w:pPr>
        <w:spacing w:after="0" w:line="240" w:lineRule="auto"/>
      </w:pPr>
      <w:r w:rsidRPr="00EE253B">
        <w:t>Max count 1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49"/>
        <w:gridCol w:w="1696"/>
        <w:gridCol w:w="1170"/>
        <w:gridCol w:w="630"/>
        <w:gridCol w:w="1170"/>
        <w:gridCol w:w="900"/>
        <w:gridCol w:w="826"/>
        <w:gridCol w:w="1134"/>
        <w:gridCol w:w="1820"/>
      </w:tblGrid>
      <w:tr w:rsidR="00CE7CDE" w:rsidRPr="00B47A8B" w14:paraId="0A99FE5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A782C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5060B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cipe</w:t>
            </w:r>
          </w:p>
        </w:tc>
      </w:tr>
      <w:tr w:rsidR="00CE7CDE" w:rsidRPr="00B47A8B" w14:paraId="4B3D8A46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BFA84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A8512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7CDE" w:rsidRPr="00B47A8B" w14:paraId="6A898425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EE821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024E7A" w14:textId="77777777" w:rsidR="00CE7CDE" w:rsidRPr="007A7B88" w:rsidRDefault="00CE7CDE" w:rsidP="00B73E7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ecipe</w:t>
            </w:r>
            <w:r w:rsidRPr="007A7B88">
              <w:rPr>
                <w:rFonts w:ascii="Arial" w:hAnsi="Arial" w:cs="Arial"/>
                <w:sz w:val="16"/>
                <w:szCs w:val="16"/>
              </w:rPr>
              <w:t>Name, Date</w:t>
            </w:r>
            <w:r>
              <w:rPr>
                <w:rFonts w:ascii="Arial" w:hAnsi="Arial" w:cs="Arial"/>
                <w:sz w:val="16"/>
                <w:szCs w:val="16"/>
              </w:rPr>
              <w:t>Time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, UserID, PresetPicPath, </w:t>
            </w:r>
            <w:r>
              <w:rPr>
                <w:rFonts w:ascii="Arial" w:hAnsi="Arial" w:cs="Arial"/>
                <w:sz w:val="16"/>
                <w:szCs w:val="16"/>
              </w:rPr>
              <w:t>Is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Verified, Amplitude, Width, </w:t>
            </w:r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>Pressure, Trig</w:t>
            </w:r>
            <w:r>
              <w:rPr>
                <w:rFonts w:ascii="Arial" w:hAnsi="Arial" w:cs="Arial"/>
                <w:sz w:val="16"/>
                <w:szCs w:val="16"/>
              </w:rPr>
              <w:t>ger</w:t>
            </w:r>
            <w:r w:rsidRPr="007A7B88">
              <w:rPr>
                <w:rFonts w:ascii="Arial" w:hAnsi="Arial" w:cs="Arial"/>
                <w:sz w:val="16"/>
                <w:szCs w:val="16"/>
              </w:rPr>
              <w:t>Pres</w:t>
            </w:r>
            <w:r>
              <w:rPr>
                <w:rFonts w:ascii="Arial" w:hAnsi="Arial" w:cs="Arial"/>
                <w:sz w:val="16"/>
                <w:szCs w:val="16"/>
              </w:rPr>
              <w:t>ure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, TimePlus, TimeMinus, </w:t>
            </w:r>
            <w:r>
              <w:rPr>
                <w:rFonts w:ascii="Arial" w:hAnsi="Arial" w:cs="Arial"/>
                <w:sz w:val="16"/>
                <w:szCs w:val="16"/>
              </w:rPr>
              <w:t>Peak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PowerPlus, </w:t>
            </w:r>
            <w:r>
              <w:rPr>
                <w:rFonts w:ascii="Arial" w:hAnsi="Arial" w:cs="Arial"/>
                <w:sz w:val="16"/>
                <w:szCs w:val="16"/>
              </w:rPr>
              <w:t>Peak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PowerMinus, </w:t>
            </w:r>
            <w:r>
              <w:rPr>
                <w:rFonts w:ascii="Arial" w:hAnsi="Arial" w:cs="Arial"/>
                <w:sz w:val="16"/>
                <w:szCs w:val="16"/>
              </w:rPr>
              <w:t>TriggerH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eightPlus, </w:t>
            </w:r>
            <w:r>
              <w:rPr>
                <w:rFonts w:ascii="Arial" w:hAnsi="Arial" w:cs="Arial"/>
                <w:sz w:val="16"/>
                <w:szCs w:val="16"/>
              </w:rPr>
              <w:t>TriggerH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eightMinus, </w:t>
            </w:r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HeightPlus, </w:t>
            </w:r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HeightMinus, WeldMode, </w:t>
            </w:r>
            <w:r>
              <w:rPr>
                <w:rFonts w:ascii="Arial" w:hAnsi="Arial" w:cs="Arial"/>
                <w:sz w:val="16"/>
                <w:szCs w:val="16"/>
              </w:rPr>
              <w:t xml:space="preserve">ModeValue, </w:t>
            </w:r>
            <w:r w:rsidRPr="007A7B88">
              <w:rPr>
                <w:rFonts w:ascii="Arial" w:hAnsi="Arial" w:cs="Arial"/>
                <w:sz w:val="16"/>
                <w:szCs w:val="16"/>
              </w:rPr>
              <w:t>PreBurst, HoldTime, SqueezeTime, AfterBurstDelay, AfterBurstDur</w:t>
            </w:r>
            <w:r>
              <w:rPr>
                <w:rFonts w:ascii="Arial" w:hAnsi="Arial" w:cs="Arial"/>
                <w:sz w:val="16"/>
                <w:szCs w:val="16"/>
              </w:rPr>
              <w:t>ation</w:t>
            </w:r>
            <w:r w:rsidRPr="007A7B88">
              <w:rPr>
                <w:rFonts w:ascii="Arial" w:hAnsi="Arial" w:cs="Arial"/>
                <w:sz w:val="16"/>
                <w:szCs w:val="16"/>
              </w:rPr>
              <w:t>,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AfterBurstAmplitude,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, MeasuredHeigh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r w:rsidRPr="007A7B88">
              <w:rPr>
                <w:rFonts w:ascii="Arial" w:hAnsi="Arial" w:cs="Arial"/>
                <w:sz w:val="16"/>
                <w:szCs w:val="16"/>
              </w:rPr>
              <w:t>StepWeldMode, EnergyToStep, TimeToStep, PowerToStep</w:t>
            </w:r>
          </w:p>
        </w:tc>
      </w:tr>
      <w:tr w:rsidR="00CE7CDE" w:rsidRPr="00B47A8B" w14:paraId="0BC5248B" w14:textId="77777777" w:rsidTr="00B73E76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9F79E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13589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39BCD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0E823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A61FF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262CF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7D11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53DB65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86CD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7CDE" w:rsidRPr="00B47A8B" w14:paraId="5A47BAD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179C33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010B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1F160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9DC01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DE5A1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32FF3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76D40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CB0D69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25A56A" w14:textId="60A3439B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1EDCE5B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D769BB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FFD11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ecipe</w:t>
            </w:r>
            <w:r w:rsidRPr="007A7B88">
              <w:rPr>
                <w:rFonts w:ascii="Arial" w:hAnsi="Arial" w:cs="Arial"/>
                <w:sz w:val="16"/>
                <w:szCs w:val="16"/>
              </w:rPr>
              <w:t>Na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048AD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100)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4F11C8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9D7A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82419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1BDCC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F0C53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CA6E14" w14:textId="72658A1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5F6C41A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1251C6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D7F52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E53D1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5D73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FDA7A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16841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D75EC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5C812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D405FE" w14:textId="3C6F8D11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A0899AC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CE09B0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56828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User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DA238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90B0A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D5D79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BDF09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C488A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7BA814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FE2CC8" w14:textId="1E8390A2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6426C9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FC2AFB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9D4A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etPicPath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309D2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8E23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DC238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4C35C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B7180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F21F2D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6D7585" w14:textId="385046F5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5848F8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4CF808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D42B9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idat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8194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BOOLEA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0F0DE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94ADC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BB64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ECE63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44786D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4" w:name="OLE_LINK7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  <w:bookmarkEnd w:id="4"/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0CEA47" w14:textId="7ABEF001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065C4DE9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82A01B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450DE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32B4C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4D0A3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8C7E2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D03FD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2CEE6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8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FC27EB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8527FF" w14:textId="0A0A4FC0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7F1A484A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25A92E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D812C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idth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54C6D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5DE81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9CE80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7D7D0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32496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363E9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0D2391" w14:textId="48A2361E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F63E2B1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543E30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E2824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AD3C5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F04EA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05A12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050CA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C2F2D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AEB780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686E7F" w14:textId="1202EDAD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26F7F4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FC7126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8D984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g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ur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17644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6E25F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B38DD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541B9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B2233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7FE3F9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DA3D53" w14:textId="1564B1FC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011607F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72B6D0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DC123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Pl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B4B5B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ABAAC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C3A62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CAFF4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B085C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20949E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662E76" w14:textId="530CC37F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7E138CC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AFDD41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C7B66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Min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ADFC5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B75F4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CF7C1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D94365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FB51E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F811CE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3F7110" w14:textId="2BB4CCC2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DBC4546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4CB69D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0669F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Pl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C2D2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FC234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E14D6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634BB4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5BDF6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8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974AC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1CFA54" w14:textId="521FFE59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A58BC0A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BA89B0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40F71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Min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52D74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9E76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CE741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48F55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F8FA0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79C95D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2D350B" w14:textId="306D8E4D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99B947E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32ABB2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F179E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Pl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E22C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E9FFC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6E91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29B34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CECDF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FC007D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F8D8A3" w14:textId="75F8DE03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7CD534C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9C9737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61F2F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Min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B2F3B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3C118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79AA1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7FB908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EA3F0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E8192B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E64AEC" w14:textId="676A0236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07A6856C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565F48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920E6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Plus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4000B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68C21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EB33D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2FA0A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323A2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8EE833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2D085D" w14:textId="68E3CBD3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5D2B79F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59251A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F1180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Min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32DC1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32569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31B354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B985B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4C96E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45DD7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4E8F0D" w14:textId="060F4150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4E299231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DB16B1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26C8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Mo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0A43E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DC762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AD593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452CE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D9BA5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BCF976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F0B3AC" w14:textId="12493D82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B6E2974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DA514C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6D8ED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odeValu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0EFF0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B108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96DCF8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A7F79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D1A84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B32936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4C97F3" w14:textId="1EC9547C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6D2577C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3941B8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9B365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Burst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80833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37C0F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F346C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EE57C5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A9EB9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4BF131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4B0A2E" w14:textId="2CBACBA0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4066BA4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73028B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3567C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oldTi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DC5DD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08113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8A23B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899D3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61308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0908EC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C338CC" w14:textId="152283E8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5D2501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0543A2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0071C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ueezeTi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197D3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E4867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081A0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DBC72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72FA2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7F2A63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DF9135" w14:textId="682B1965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2B5A401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570774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C5AE1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ela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B507C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F8C36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6CF2E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B043E5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295AD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08EE23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894F57" w14:textId="587A27C8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FEA23C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61ADAE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50B49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ur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tio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2CF086" w14:textId="7F9A7CF6" w:rsidR="00CE7CDE" w:rsidRPr="007A7B88" w:rsidRDefault="004148DB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148D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UMERIC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14458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BD429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B1355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57F5D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E7F0B86" w14:textId="5C122012" w:rsidR="00CE7CDE" w:rsidRPr="007A7B88" w:rsidRDefault="007E56CA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E56C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UMERIC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EA0C63" w14:textId="615519AB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392CB21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6B8633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08247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Amplitu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6D116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6415A3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42F840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E86D9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C0EF2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CA2A47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8B92FC" w14:textId="18C6922F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D7E98F0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10D4F9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C72D4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tepWeldMo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1FAD1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40381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B42BD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03739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76F59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-1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B8D05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1CEB60" w14:textId="5C51AF1F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6F8F1EE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BE31F0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8E9CA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ToStep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1D868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BF595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D3261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68FEC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02B12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53A42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CD245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62B7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CE7CDE" w:rsidRPr="00B47A8B" w14:paraId="09704A21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6611C0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C3C7D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ToStep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D776A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F09B5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8375C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4A16B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56C9B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284694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C700A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A1B4F">
              <w:rPr>
                <w:rFonts w:ascii="Arial" w:hAnsi="Arial" w:cs="Arial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CE7CDE" w:rsidRPr="00B47A8B" w14:paraId="61E9CB62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D89075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2AA26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ToStep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A4672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17714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60BC2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1E1EF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96056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65A204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96453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A1B4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08270A" w:rsidRPr="00B47A8B" w14:paraId="136626EE" w14:textId="77777777" w:rsidTr="007A73CC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B9F664" w14:textId="77777777" w:rsidR="0008270A" w:rsidRPr="007A7B88" w:rsidRDefault="0008270A" w:rsidP="0008270A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2E2E65" w14:textId="19E5A52C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B6D140" w14:textId="19FE4275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886680E" w14:textId="4A484231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752B8D4" w14:textId="51203AC6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B896B63" w14:textId="5C7BAA20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E9B504" w14:textId="0F3A728F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DD244A0" w14:textId="50497EC3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9F96B9" w14:textId="77777777" w:rsidR="0008270A" w:rsidRPr="001A1B4F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8270A" w:rsidRPr="00B47A8B" w14:paraId="5A4D0D71" w14:textId="77777777" w:rsidTr="007A73CC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AC8E39" w14:textId="77777777" w:rsidR="0008270A" w:rsidRPr="007A7B88" w:rsidRDefault="0008270A" w:rsidP="0008270A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D8D250" w14:textId="2E90DC21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easuredHeight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0903FB" w14:textId="065996F0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EA8182" w14:textId="36002A76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774372" w14:textId="3F69D054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46369D8" w14:textId="5969E9BA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E06001" w14:textId="4F385BC9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3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ECFECB7" w14:textId="40261858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B906F7" w14:textId="77777777" w:rsidR="0008270A" w:rsidRPr="001A1B4F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8270A" w:rsidRPr="00B47A8B" w14:paraId="4EA63CD8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12C533B" w14:textId="77777777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81D619" w14:textId="77777777" w:rsidR="0008270A" w:rsidRPr="007A7B88" w:rsidRDefault="0008270A" w:rsidP="0008270A">
            <w:pPr>
              <w:pStyle w:val="ListParagraph"/>
              <w:numPr>
                <w:ilvl w:val="0"/>
                <w:numId w:val="7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A6FCDDA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WeldRecipe" (</w:t>
            </w:r>
          </w:p>
          <w:p w14:paraId="4E38F425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9FB0202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RecipeNam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2D890D60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DateTim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7DD2DF15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UserID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DC5263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resetPicPath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,</w:t>
            </w:r>
          </w:p>
          <w:p w14:paraId="2F57A994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sValidat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11162F0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mplitud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30D78AA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idth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6DAE5AD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Pressur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6AA0879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riggerPressur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413CFA3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imePlus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7119D91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imeMinus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9D6BF7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eakPowerPlus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E7BC80B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eakPowerMinus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DB60DFC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riggerHeightPlus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C435B08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riggerHeightMinus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F081D9F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HeightPlus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5651CD3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HeightMinus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730FB01A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Mod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BE3D36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ModeValu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E31D6EF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ab/>
              <w:t>"PreBurst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490F515C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HoldTim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BB11BA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queezeTim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47E985C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fterBurstDelay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7A7A804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fterBurstDuration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NUMERIC NOT NULL,</w:t>
            </w:r>
          </w:p>
          <w:p w14:paraId="45E54378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fterBurstAmplitud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75A3E45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tepWeldMod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C139138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EnergyToStep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05B6D502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imeToStep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52166207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owerToStep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3FBB7824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Height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15FCCF81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MeasuredHeight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1EB133D9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313EBB5A" w14:textId="0F1ED737" w:rsidR="0008270A" w:rsidRPr="007A7B88" w:rsidRDefault="0008270A" w:rsidP="0008270A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08270A" w:rsidRPr="00B47A8B" w14:paraId="52E0E9E0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A78F971" w14:textId="77777777" w:rsidR="0008270A" w:rsidRPr="00AD0B4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064F1F" w14:textId="77777777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Json format: </w:t>
            </w:r>
          </w:p>
          <w:p w14:paraId="031647C2" w14:textId="77777777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{Order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: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 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[energy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, amplitude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], </w:t>
            </w:r>
          </w:p>
          <w:p w14:paraId="08CB9BBF" w14:textId="77777777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Order1: [energy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1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, amplitude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1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], </w:t>
            </w:r>
          </w:p>
          <w:p w14:paraId="06229FB2" w14:textId="77777777" w:rsidR="0008270A" w:rsidRPr="00AD0B4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Order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2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: [energy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2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, amplitude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2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]}</w:t>
            </w:r>
          </w:p>
          <w:p w14:paraId="795527B3" w14:textId="77777777" w:rsidR="0008270A" w:rsidRPr="00AD0B4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for example, {“0”: [0,0], “1”: [1, 100]}</w:t>
            </w:r>
          </w:p>
        </w:tc>
      </w:tr>
      <w:tr w:rsidR="0008270A" w:rsidRPr="00B47A8B" w14:paraId="07C17EE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79263F" w14:textId="77777777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BCF9A1" w14:textId="77777777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 table operands should include INSERT for a new record, DELETE oldest records using quantity, UPDATE the record following ID, QUERY ID, DateTime and RecipeName using quantity; QUERY a record using ID.</w:t>
            </w:r>
          </w:p>
        </w:tc>
      </w:tr>
    </w:tbl>
    <w:p w14:paraId="252EA04A" w14:textId="77777777" w:rsidR="00CE7CDE" w:rsidRPr="00FF3C44" w:rsidRDefault="00CE7CDE" w:rsidP="00CE7CDE">
      <w:pPr>
        <w:spacing w:after="0" w:line="240" w:lineRule="auto"/>
      </w:pPr>
    </w:p>
    <w:p w14:paraId="10F86F2D" w14:textId="77777777" w:rsidR="00CE7CDE" w:rsidRDefault="00CE7CDE" w:rsidP="00CE7CDE">
      <w:pPr>
        <w:pStyle w:val="Heading2"/>
        <w:spacing w:before="0" w:after="0" w:line="240" w:lineRule="auto"/>
      </w:pPr>
      <w:r w:rsidRPr="00C76A2D">
        <w:t>Table</w:t>
      </w:r>
      <w:r>
        <w:t xml:space="preserve"> </w:t>
      </w:r>
      <w:r w:rsidRPr="00C76A2D">
        <w:t>WeldResult</w:t>
      </w:r>
    </w:p>
    <w:p w14:paraId="25CDCC3E" w14:textId="77777777" w:rsidR="00CE7CDE" w:rsidRPr="00EE253B" w:rsidRDefault="00CE7CDE" w:rsidP="00CE7CDE">
      <w:pPr>
        <w:spacing w:after="0" w:line="240" w:lineRule="auto"/>
      </w:pPr>
      <w:r>
        <w:t xml:space="preserve">Max count </w:t>
      </w:r>
      <w:r w:rsidRPr="00EE253B">
        <w:t>1000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84"/>
        <w:gridCol w:w="1931"/>
        <w:gridCol w:w="1170"/>
        <w:gridCol w:w="630"/>
        <w:gridCol w:w="1170"/>
        <w:gridCol w:w="900"/>
        <w:gridCol w:w="900"/>
        <w:gridCol w:w="1170"/>
        <w:gridCol w:w="1440"/>
      </w:tblGrid>
      <w:tr w:rsidR="00CE7CDE" w:rsidRPr="00324872" w14:paraId="3962EFCC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21378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5BD0B9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</w:t>
            </w:r>
          </w:p>
        </w:tc>
      </w:tr>
      <w:tr w:rsidR="00CE7CDE" w:rsidRPr="00324872" w14:paraId="0B7C0025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962D7E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5C001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7CDE" w:rsidRPr="00324872" w14:paraId="3CC5CAC5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1E4F1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CD731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Recip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igger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rigger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 Weld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,AlarmFlags, Cycl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Counter</w:t>
            </w:r>
          </w:p>
        </w:tc>
      </w:tr>
      <w:tr w:rsidR="00CE7CDE" w:rsidRPr="00324872" w14:paraId="195D2B7D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00B9FE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EBF14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933C5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7F3E8F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8FC31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3B828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0C1C3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A2237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38929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7CDE" w:rsidRPr="00324872" w14:paraId="6FD754F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5A1275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82E73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EE467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10F56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A34B8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49580EA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7F690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EDDB9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0EB8E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02AD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4294967298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64bit)</w:t>
            </w:r>
          </w:p>
        </w:tc>
      </w:tr>
      <w:tr w:rsidR="00CE7CDE" w:rsidRPr="00324872" w14:paraId="2D495DA6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E3A801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B0F63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5672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art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E2A39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[50]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AB1BF1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5BD3F4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DF049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C0039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56F04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4BC82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CE7CDE" w:rsidRPr="00324872" w14:paraId="117DDA54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9A83F7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C592B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9962C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70056D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18CEDDC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68DBA6F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35FFE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A8170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8752B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</w:tr>
      <w:tr w:rsidR="00CE7CDE" w:rsidRPr="00324872" w14:paraId="669DE284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2D8EE0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CEF05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E7A9C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680AA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B6DD30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F469C06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DC6726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C6DF5E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7F2AE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CE7CDE" w:rsidRPr="00324872" w14:paraId="70F4C4BF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07D2CB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2EA4B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71DAB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DFACD1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EF592B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0A2036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82BE7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D2997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55BB0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00</w:t>
            </w:r>
          </w:p>
        </w:tc>
      </w:tr>
      <w:tr w:rsidR="00CE7CDE" w:rsidRPr="00324872" w14:paraId="351FD96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2CBEFB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A79D1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igger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42699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D90DA9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CEDDD8B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C58EC7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74A2A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791434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CDD2E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0.0(psi)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* 1000</w:t>
            </w:r>
          </w:p>
        </w:tc>
      </w:tr>
      <w:tr w:rsidR="00CE7CDE" w:rsidRPr="00324872" w14:paraId="1F30C15D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E43231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66393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AF0F9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F6B8D4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01D58BD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0E1F53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8945C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846B45E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82422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0.0(psi)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* 1000</w:t>
            </w:r>
          </w:p>
        </w:tc>
      </w:tr>
      <w:tr w:rsidR="00CE7CDE" w:rsidRPr="00324872" w14:paraId="693163F5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76D58B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EAF74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1D716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954E7F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0F12733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79777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E8E2F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5577DF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881F9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8(um)</w:t>
            </w:r>
          </w:p>
        </w:tc>
      </w:tr>
      <w:tr w:rsidR="00CE7CDE" w:rsidRPr="00324872" w14:paraId="6F759AEF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D4A85D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4BC30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85320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DC9AD2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A2C3C3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E0DC55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598F6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DE22C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E8078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5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)</w:t>
            </w:r>
          </w:p>
        </w:tc>
      </w:tr>
      <w:tr w:rsidR="00CE7CDE" w:rsidRPr="00324872" w14:paraId="5A28355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C5BB50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AFA28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FB3DA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783E0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1EF7139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9D76EC5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C17E5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217C1D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743BD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00(W)</w:t>
            </w:r>
          </w:p>
        </w:tc>
      </w:tr>
      <w:tr w:rsidR="00CE7CDE" w:rsidRPr="00324872" w14:paraId="33171EC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934F14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4D918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D3B02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1A4534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1DD9EBA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1F204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274F4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18B22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7762D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2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tr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CE7CDE" w:rsidRPr="00324872" w14:paraId="615C7F86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04A83D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B6EDD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D0695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651215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C73785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DB4FE2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945B2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278EC8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162A2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2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metr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CE7CDE" w:rsidRPr="00324872" w14:paraId="656F1F1A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951198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D0CCD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Flag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4FE93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B1CB6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9D4F6A5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A071C0A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CBA56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894CD9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A0C33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</w:tr>
      <w:tr w:rsidR="00CE7CDE" w:rsidRPr="00324872" w14:paraId="2AC5DCD5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0912C4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21DFB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913D49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E8FB6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F007441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78CE69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93621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9270549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02C82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CE7CDE" w:rsidRPr="00324872" w14:paraId="6D93A8B0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B5AE99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F7E78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ycl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unter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7A8FA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8E67AC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CFFD33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57D3E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6931B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A5096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67938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0</w:t>
            </w:r>
          </w:p>
        </w:tc>
      </w:tr>
      <w:tr w:rsidR="006C459D" w:rsidRPr="00324872" w14:paraId="46F66A35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44F850" w14:textId="77777777" w:rsidR="006C459D" w:rsidRPr="00EE352A" w:rsidRDefault="006C459D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F6C9A9" w14:textId="46123B6C" w:rsidR="006C459D" w:rsidRPr="00EE352A" w:rsidRDefault="006C459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C459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Plus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A345DE" w14:textId="77777777" w:rsidR="006C459D" w:rsidRPr="00EE352A" w:rsidRDefault="006C459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EBC17A8" w14:textId="77777777" w:rsidR="006C459D" w:rsidRPr="00EE352A" w:rsidRDefault="006C459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0E48935" w14:textId="77777777" w:rsidR="006C459D" w:rsidRPr="00EE352A" w:rsidRDefault="006C459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A7095CA" w14:textId="77777777" w:rsidR="006C459D" w:rsidRPr="00EE352A" w:rsidRDefault="006C459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2F308F" w14:textId="77777777" w:rsidR="006C459D" w:rsidRPr="00EE352A" w:rsidRDefault="006C459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966D768" w14:textId="77777777" w:rsidR="006C459D" w:rsidRPr="00EE352A" w:rsidRDefault="006C459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629B8E" w14:textId="77777777" w:rsidR="006C459D" w:rsidRPr="00EE352A" w:rsidRDefault="006C459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6C459D" w:rsidRPr="00324872" w14:paraId="53D0A3BF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6CE2C6" w14:textId="77777777" w:rsidR="006C459D" w:rsidRPr="00EE352A" w:rsidRDefault="006C459D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944689F" w14:textId="6ECEBC83" w:rsidR="006C459D" w:rsidRPr="00EE352A" w:rsidRDefault="006C459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C459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MinusPeakPowerPlus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6E796C" w14:textId="77777777" w:rsidR="006C459D" w:rsidRPr="00EE352A" w:rsidRDefault="006C459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9350B7D" w14:textId="77777777" w:rsidR="006C459D" w:rsidRPr="00EE352A" w:rsidRDefault="006C459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306796D" w14:textId="77777777" w:rsidR="006C459D" w:rsidRPr="00EE352A" w:rsidRDefault="006C459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A6D1B39" w14:textId="77777777" w:rsidR="006C459D" w:rsidRPr="00EE352A" w:rsidRDefault="006C459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BA1E45" w14:textId="77777777" w:rsidR="006C459D" w:rsidRPr="00EE352A" w:rsidRDefault="006C459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D27F843" w14:textId="77777777" w:rsidR="006C459D" w:rsidRPr="00EE352A" w:rsidRDefault="006C459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6BE8D8" w14:textId="77777777" w:rsidR="006C459D" w:rsidRPr="00EE352A" w:rsidRDefault="006C459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6C459D" w:rsidRPr="00324872" w14:paraId="2B3F9B8F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BA5C25" w14:textId="77777777" w:rsidR="006C459D" w:rsidRPr="00EE352A" w:rsidRDefault="006C459D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6DCAFC" w14:textId="2C1B638B" w:rsidR="006C459D" w:rsidRPr="00EE352A" w:rsidRDefault="006C459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C459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Minus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1113B2" w14:textId="77777777" w:rsidR="006C459D" w:rsidRPr="00EE352A" w:rsidRDefault="006C459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12D4798" w14:textId="77777777" w:rsidR="006C459D" w:rsidRPr="00EE352A" w:rsidRDefault="006C459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12040FA" w14:textId="77777777" w:rsidR="006C459D" w:rsidRPr="00EE352A" w:rsidRDefault="006C459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D69777C" w14:textId="77777777" w:rsidR="006C459D" w:rsidRPr="00EE352A" w:rsidRDefault="006C459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19A084" w14:textId="77777777" w:rsidR="006C459D" w:rsidRPr="00EE352A" w:rsidRDefault="006C459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C2FEB4D" w14:textId="77777777" w:rsidR="006C459D" w:rsidRPr="00EE352A" w:rsidRDefault="006C459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62D2D9" w14:textId="77777777" w:rsidR="006C459D" w:rsidRPr="00EE352A" w:rsidRDefault="006C459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6C459D" w:rsidRPr="00324872" w14:paraId="65246977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7985B6" w14:textId="77777777" w:rsidR="006C459D" w:rsidRPr="00EE352A" w:rsidRDefault="006C459D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0B906D" w14:textId="41DD601C" w:rsidR="006C459D" w:rsidRPr="00EE352A" w:rsidRDefault="006C459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C459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eightPlus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B0825C" w14:textId="77777777" w:rsidR="006C459D" w:rsidRPr="00EE352A" w:rsidRDefault="006C459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85D851" w14:textId="77777777" w:rsidR="006C459D" w:rsidRPr="00EE352A" w:rsidRDefault="006C459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5C86D8D" w14:textId="77777777" w:rsidR="006C459D" w:rsidRPr="00EE352A" w:rsidRDefault="006C459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51F70B3" w14:textId="77777777" w:rsidR="006C459D" w:rsidRPr="00EE352A" w:rsidRDefault="006C459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333886" w14:textId="77777777" w:rsidR="006C459D" w:rsidRPr="00EE352A" w:rsidRDefault="006C459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20C610B" w14:textId="77777777" w:rsidR="006C459D" w:rsidRPr="00EE352A" w:rsidRDefault="006C459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FF3C049" w14:textId="77777777" w:rsidR="006C459D" w:rsidRPr="00EE352A" w:rsidRDefault="006C459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6C459D" w:rsidRPr="00324872" w14:paraId="5234E913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87BCE0" w14:textId="77777777" w:rsidR="006C459D" w:rsidRPr="00EE352A" w:rsidRDefault="006C459D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65B485" w14:textId="1FDB1CC5" w:rsidR="006C459D" w:rsidRPr="00EE352A" w:rsidRDefault="006C459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C459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eightMinus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CB0F50" w14:textId="77777777" w:rsidR="006C459D" w:rsidRPr="00EE352A" w:rsidRDefault="006C459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0171DFF" w14:textId="77777777" w:rsidR="006C459D" w:rsidRPr="00EE352A" w:rsidRDefault="006C459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1E68060" w14:textId="77777777" w:rsidR="006C459D" w:rsidRPr="00EE352A" w:rsidRDefault="006C459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D7BA50" w14:textId="77777777" w:rsidR="006C459D" w:rsidRPr="00EE352A" w:rsidRDefault="006C459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138E4A" w14:textId="77777777" w:rsidR="006C459D" w:rsidRPr="00EE352A" w:rsidRDefault="006C459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E469734" w14:textId="77777777" w:rsidR="006C459D" w:rsidRPr="00EE352A" w:rsidRDefault="006C459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239C6D" w14:textId="77777777" w:rsidR="006C459D" w:rsidRPr="00EE352A" w:rsidRDefault="006C459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6C459D" w:rsidRPr="00324872" w14:paraId="08656D96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A0C2C2" w14:textId="77777777" w:rsidR="006C459D" w:rsidRPr="00EE352A" w:rsidRDefault="006C459D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5C942C" w14:textId="3A5C7134" w:rsidR="006C459D" w:rsidRPr="00EE352A" w:rsidRDefault="006C459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C459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eightPlus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AD3407" w14:textId="77777777" w:rsidR="006C459D" w:rsidRPr="00EE352A" w:rsidRDefault="006C459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0B1B46F" w14:textId="77777777" w:rsidR="006C459D" w:rsidRPr="00EE352A" w:rsidRDefault="006C459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C63A92B" w14:textId="77777777" w:rsidR="006C459D" w:rsidRPr="00EE352A" w:rsidRDefault="006C459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65D9BDB" w14:textId="77777777" w:rsidR="006C459D" w:rsidRPr="00EE352A" w:rsidRDefault="006C459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30FF91" w14:textId="77777777" w:rsidR="006C459D" w:rsidRPr="00EE352A" w:rsidRDefault="006C459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2C943CD" w14:textId="77777777" w:rsidR="006C459D" w:rsidRPr="00EE352A" w:rsidRDefault="006C459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3AFF6B" w14:textId="77777777" w:rsidR="006C459D" w:rsidRPr="00EE352A" w:rsidRDefault="006C459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6C459D" w:rsidRPr="00324872" w14:paraId="2D66A5B0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D950B0" w14:textId="77777777" w:rsidR="006C459D" w:rsidRPr="00EE352A" w:rsidRDefault="006C459D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F9443C" w14:textId="43527114" w:rsidR="006C459D" w:rsidRPr="00EE352A" w:rsidRDefault="006C459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C459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eightMinus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BB7289" w14:textId="77777777" w:rsidR="006C459D" w:rsidRPr="00EE352A" w:rsidRDefault="006C459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B25C937" w14:textId="77777777" w:rsidR="006C459D" w:rsidRPr="00EE352A" w:rsidRDefault="006C459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3A4F57B" w14:textId="77777777" w:rsidR="006C459D" w:rsidRPr="00EE352A" w:rsidRDefault="006C459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A6A59DC" w14:textId="77777777" w:rsidR="006C459D" w:rsidRPr="00EE352A" w:rsidRDefault="006C459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060F28" w14:textId="77777777" w:rsidR="006C459D" w:rsidRPr="00EE352A" w:rsidRDefault="006C459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C80613F" w14:textId="77777777" w:rsidR="006C459D" w:rsidRPr="00EE352A" w:rsidRDefault="006C459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1FA76B" w14:textId="77777777" w:rsidR="006C459D" w:rsidRPr="00EE352A" w:rsidRDefault="006C459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6C459D" w:rsidRPr="00324872" w14:paraId="5F331CFD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766E74" w14:textId="77777777" w:rsidR="006C459D" w:rsidRPr="00EE352A" w:rsidRDefault="006C459D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781641" w14:textId="63BDD0FA" w:rsidR="006C459D" w:rsidRPr="00EE352A" w:rsidRDefault="006C459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C459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Mode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FAABB4" w14:textId="77777777" w:rsidR="006C459D" w:rsidRPr="00EE352A" w:rsidRDefault="006C459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49A0E67" w14:textId="77777777" w:rsidR="006C459D" w:rsidRPr="00EE352A" w:rsidRDefault="006C459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527628D" w14:textId="77777777" w:rsidR="006C459D" w:rsidRPr="00EE352A" w:rsidRDefault="006C459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2FCB2F6" w14:textId="77777777" w:rsidR="006C459D" w:rsidRPr="00EE352A" w:rsidRDefault="006C459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6A44E3" w14:textId="77777777" w:rsidR="006C459D" w:rsidRPr="00EE352A" w:rsidRDefault="006C459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EE170D0" w14:textId="77777777" w:rsidR="006C459D" w:rsidRPr="00EE352A" w:rsidRDefault="006C459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B1A5D0" w14:textId="77777777" w:rsidR="006C459D" w:rsidRPr="00EE352A" w:rsidRDefault="006C459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6C459D" w:rsidRPr="00324872" w14:paraId="6FB5EB9F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E22E53" w14:textId="77777777" w:rsidR="006C459D" w:rsidRPr="00EE352A" w:rsidRDefault="006C459D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17DB81" w14:textId="781CB30D" w:rsidR="006C459D" w:rsidRPr="00EE352A" w:rsidRDefault="006C459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C459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odeValueSetting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4CA3ED" w14:textId="77777777" w:rsidR="006C459D" w:rsidRPr="00EE352A" w:rsidRDefault="006C459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739A08D" w14:textId="77777777" w:rsidR="006C459D" w:rsidRPr="00EE352A" w:rsidRDefault="006C459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8D118D0" w14:textId="77777777" w:rsidR="006C459D" w:rsidRPr="00EE352A" w:rsidRDefault="006C459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8B1CA5D" w14:textId="77777777" w:rsidR="006C459D" w:rsidRPr="00EE352A" w:rsidRDefault="006C459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AD33B8" w14:textId="77777777" w:rsidR="006C459D" w:rsidRPr="00EE352A" w:rsidRDefault="006C459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AA5DCD4" w14:textId="77777777" w:rsidR="006C459D" w:rsidRPr="00EE352A" w:rsidRDefault="006C459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1599B0" w14:textId="77777777" w:rsidR="006C459D" w:rsidRPr="00EE352A" w:rsidRDefault="006C459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324872" w14:paraId="0212551C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4BB517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3005F0" w14:textId="77777777" w:rsidR="00CE7CDE" w:rsidRPr="000F666F" w:rsidRDefault="00CE7CDE" w:rsidP="00B73E76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0F666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FAC23DE" w14:textId="77777777" w:rsidR="00461087" w:rsidRPr="00461087" w:rsidRDefault="00461087" w:rsidP="0046108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6108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WeldResult" (</w:t>
            </w:r>
          </w:p>
          <w:p w14:paraId="39E8F82E" w14:textId="77777777" w:rsidR="00461087" w:rsidRPr="00461087" w:rsidRDefault="00461087" w:rsidP="0046108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6108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46108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3985D25B" w14:textId="77777777" w:rsidR="00461087" w:rsidRPr="00461087" w:rsidRDefault="00461087" w:rsidP="0046108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6108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artID"</w:t>
            </w:r>
            <w:r w:rsidRPr="0046108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5DE3B823" w14:textId="77777777" w:rsidR="00461087" w:rsidRPr="00461087" w:rsidRDefault="00461087" w:rsidP="0046108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6108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DateTime"</w:t>
            </w:r>
            <w:r w:rsidRPr="0046108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041BF0B5" w14:textId="77777777" w:rsidR="00461087" w:rsidRPr="00461087" w:rsidRDefault="00461087" w:rsidP="0046108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6108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RecipeID"</w:t>
            </w:r>
            <w:r w:rsidRPr="0046108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EEE0900" w14:textId="77777777" w:rsidR="00461087" w:rsidRPr="00461087" w:rsidRDefault="00461087" w:rsidP="0046108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6108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Energy"</w:t>
            </w:r>
            <w:r w:rsidRPr="0046108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4CDC1626" w14:textId="77777777" w:rsidR="00461087" w:rsidRPr="00461087" w:rsidRDefault="00461087" w:rsidP="0046108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6108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riggerPressure"</w:t>
            </w:r>
            <w:r w:rsidRPr="0046108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24A7EC8" w14:textId="77777777" w:rsidR="00461087" w:rsidRPr="00461087" w:rsidRDefault="00461087" w:rsidP="0046108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6108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Pressure"</w:t>
            </w:r>
            <w:r w:rsidRPr="0046108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EEE835D" w14:textId="77777777" w:rsidR="00461087" w:rsidRPr="00461087" w:rsidRDefault="00461087" w:rsidP="0046108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6108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Amplitude"</w:t>
            </w:r>
            <w:r w:rsidRPr="0046108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4F327647" w14:textId="77777777" w:rsidR="00461087" w:rsidRPr="00461087" w:rsidRDefault="00461087" w:rsidP="0046108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6108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Time"</w:t>
            </w:r>
            <w:r w:rsidRPr="0046108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DF0666C" w14:textId="77777777" w:rsidR="00461087" w:rsidRPr="00461087" w:rsidRDefault="00461087" w:rsidP="0046108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6108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PeakPower"</w:t>
            </w:r>
            <w:r w:rsidRPr="0046108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A9614E6" w14:textId="77777777" w:rsidR="00461087" w:rsidRPr="00461087" w:rsidRDefault="00461087" w:rsidP="0046108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6108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riggerHeight"</w:t>
            </w:r>
            <w:r w:rsidRPr="0046108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AACA954" w14:textId="77777777" w:rsidR="00461087" w:rsidRPr="00461087" w:rsidRDefault="00461087" w:rsidP="0046108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6108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Height"</w:t>
            </w:r>
            <w:r w:rsidRPr="0046108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CE8B2F6" w14:textId="77777777" w:rsidR="00461087" w:rsidRPr="00461087" w:rsidRDefault="00461087" w:rsidP="0046108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6108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larmFlag"</w:t>
            </w:r>
            <w:r w:rsidRPr="0046108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6267118" w14:textId="77777777" w:rsidR="00461087" w:rsidRPr="00461087" w:rsidRDefault="00461087" w:rsidP="0046108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6108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equenceID"</w:t>
            </w:r>
            <w:r w:rsidRPr="0046108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7BCD6495" w14:textId="77777777" w:rsidR="00461087" w:rsidRPr="00461087" w:rsidRDefault="00461087" w:rsidP="0046108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6108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CycleCounter"</w:t>
            </w:r>
            <w:r w:rsidRPr="0046108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1198912E" w14:textId="77777777" w:rsidR="00461087" w:rsidRPr="00461087" w:rsidRDefault="00461087" w:rsidP="0046108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6108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imePlus"</w:t>
            </w:r>
            <w:r w:rsidRPr="0046108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25065EAA" w14:textId="77777777" w:rsidR="00461087" w:rsidRPr="00461087" w:rsidRDefault="00461087" w:rsidP="0046108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6108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imeMinusPeakPowerPlus"</w:t>
            </w:r>
            <w:r w:rsidRPr="0046108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006A6825" w14:textId="77777777" w:rsidR="00461087" w:rsidRPr="00461087" w:rsidRDefault="00461087" w:rsidP="0046108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6108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eakPowerMinus"</w:t>
            </w:r>
            <w:r w:rsidRPr="0046108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0D29F264" w14:textId="77777777" w:rsidR="00461087" w:rsidRPr="00461087" w:rsidRDefault="00461087" w:rsidP="0046108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6108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riggerHeightPlus"</w:t>
            </w:r>
            <w:r w:rsidRPr="0046108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1D449A7B" w14:textId="77777777" w:rsidR="00461087" w:rsidRPr="00461087" w:rsidRDefault="00461087" w:rsidP="0046108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6108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riggerHeightMinus"</w:t>
            </w:r>
            <w:r w:rsidRPr="0046108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6BE72FD8" w14:textId="77777777" w:rsidR="00461087" w:rsidRPr="00461087" w:rsidRDefault="00461087" w:rsidP="0046108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6108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HeightPlus"</w:t>
            </w:r>
            <w:r w:rsidRPr="0046108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1F235AC8" w14:textId="77777777" w:rsidR="00461087" w:rsidRPr="00461087" w:rsidRDefault="00461087" w:rsidP="0046108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6108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HeightMinus"</w:t>
            </w:r>
            <w:r w:rsidRPr="0046108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2A5E7CB4" w14:textId="77777777" w:rsidR="00461087" w:rsidRPr="00461087" w:rsidRDefault="00461087" w:rsidP="0046108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6108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Mode"</w:t>
            </w:r>
            <w:r w:rsidRPr="0046108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05E2DB43" w14:textId="77777777" w:rsidR="00461087" w:rsidRPr="00461087" w:rsidRDefault="00461087" w:rsidP="0046108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6108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ModeValueSetting"</w:t>
            </w:r>
            <w:r w:rsidRPr="0046108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6B0252F5" w14:textId="77777777" w:rsidR="00461087" w:rsidRPr="00461087" w:rsidRDefault="00461087" w:rsidP="0046108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6108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79DBD89F" w14:textId="533574FE" w:rsidR="00CE7CDE" w:rsidRPr="00EE352A" w:rsidRDefault="00461087" w:rsidP="00461087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46108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CE7CDE" w:rsidRPr="00324872" w14:paraId="5D1B690E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57C4B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21E35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324872" w14:paraId="6D76275D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9A1FD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C5630F" w14:textId="77777777" w:rsidR="00CE7CDE" w:rsidRPr="0045672B" w:rsidRDefault="00CE7CDE" w:rsidP="00B73E76">
            <w:pPr>
              <w:spacing w:after="0" w:line="240" w:lineRule="auto"/>
              <w:rPr>
                <w:rFonts w:ascii="Arial" w:hAnsi="Arial" w:cs="Arial"/>
                <w:color w:val="FF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hould same with Alarm Log.</w:t>
            </w:r>
          </w:p>
        </w:tc>
      </w:tr>
    </w:tbl>
    <w:p w14:paraId="0152E8D5" w14:textId="77777777" w:rsidR="00CE4B46" w:rsidRDefault="00CE4B46" w:rsidP="00CE4B46">
      <w:pPr>
        <w:pStyle w:val="Heading2"/>
        <w:spacing w:before="0" w:after="0" w:line="240" w:lineRule="auto"/>
      </w:pPr>
      <w:r w:rsidRPr="00DC7B7B">
        <w:t>Table</w:t>
      </w:r>
      <w:r>
        <w:t xml:space="preserve"> </w:t>
      </w:r>
      <w:r w:rsidRPr="00DC7B7B">
        <w:t>WeldResultSignature</w:t>
      </w:r>
    </w:p>
    <w:p w14:paraId="64BAEA39" w14:textId="77777777" w:rsidR="00CE4B46" w:rsidRPr="00EE253B" w:rsidRDefault="00CE4B46" w:rsidP="00CE4B46">
      <w:pPr>
        <w:spacing w:after="0" w:line="240" w:lineRule="auto"/>
      </w:pPr>
      <w:r w:rsidRPr="00EE253B">
        <w:t>Max count 5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265"/>
        <w:gridCol w:w="1080"/>
        <w:gridCol w:w="990"/>
        <w:gridCol w:w="1260"/>
        <w:gridCol w:w="810"/>
        <w:gridCol w:w="810"/>
        <w:gridCol w:w="1080"/>
        <w:gridCol w:w="2070"/>
      </w:tblGrid>
      <w:tr w:rsidR="00CE4B46" w:rsidRPr="00C8340D" w14:paraId="72D1BB4A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B88B6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C9265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C7B7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Signature</w:t>
            </w:r>
          </w:p>
        </w:tc>
      </w:tr>
      <w:tr w:rsidR="00CE4B46" w:rsidRPr="00C8340D" w14:paraId="6D85120E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0AE93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A29D9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4B46" w:rsidRPr="00C8340D" w14:paraId="5EC5DF13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129F9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82460A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, WeldGraph</w:t>
            </w:r>
          </w:p>
        </w:tc>
      </w:tr>
      <w:tr w:rsidR="00CE4B46" w:rsidRPr="00C8340D" w14:paraId="23207B67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0BB5E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4DCB70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8258D5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96D8B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04CF8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9B43B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81A81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31B11D6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882C8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4B46" w:rsidRPr="00C8340D" w14:paraId="3A57DE6F" w14:textId="77777777" w:rsidTr="00B73E7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2AE1C8" w14:textId="77777777" w:rsidR="00CE4B46" w:rsidRPr="00491D54" w:rsidRDefault="00CE4B46" w:rsidP="00B73E76">
            <w:pPr>
              <w:pStyle w:val="ListParagraph"/>
              <w:numPr>
                <w:ilvl w:val="0"/>
                <w:numId w:val="4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24747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941B7F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EFA823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1207C0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C04411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00088F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3551B4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038D7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Pr="00302AD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4294967298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64bit)</w:t>
            </w:r>
          </w:p>
        </w:tc>
      </w:tr>
      <w:tr w:rsidR="00CE4B46" w:rsidRPr="00C8340D" w14:paraId="24285059" w14:textId="77777777" w:rsidTr="00B73E7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FD22FD" w14:textId="77777777" w:rsidR="00CE4B46" w:rsidRPr="00491D54" w:rsidRDefault="00CE4B46" w:rsidP="00B73E76">
            <w:pPr>
              <w:pStyle w:val="ListParagraph"/>
              <w:numPr>
                <w:ilvl w:val="0"/>
                <w:numId w:val="4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342C83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9C66F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262515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69884B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9E9424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A5FC53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1CDCE6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74F00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Pr="00302AD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4294967298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64bit)</w:t>
            </w:r>
          </w:p>
        </w:tc>
      </w:tr>
      <w:tr w:rsidR="00CE4B46" w:rsidRPr="00C8340D" w14:paraId="43FB98C6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9F3515" w14:textId="77777777" w:rsidR="00CE4B46" w:rsidRPr="00491D54" w:rsidRDefault="00CE4B46" w:rsidP="00B73E76">
            <w:pPr>
              <w:pStyle w:val="ListParagraph"/>
              <w:numPr>
                <w:ilvl w:val="0"/>
                <w:numId w:val="4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5" w:name="_Hlk89948236"/>
          </w:p>
        </w:tc>
        <w:tc>
          <w:tcPr>
            <w:tcW w:w="1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C43CC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5D339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917E73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ACE403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B3FFAA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63D58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04764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3AB64C" w14:textId="77777777" w:rsidR="00CE4B46" w:rsidRPr="00C9781E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6" w:name="OLE_LINK15"/>
            <w:r w:rsidRPr="00C978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2, 34, 5, 6, 6],</w:t>
            </w:r>
          </w:p>
          <w:p w14:paraId="59704B0A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978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 "1": [1.5, 2, 1, 1.9, 2.0]}</w:t>
            </w:r>
            <w:bookmarkEnd w:id="6"/>
          </w:p>
        </w:tc>
      </w:tr>
      <w:bookmarkEnd w:id="5"/>
      <w:tr w:rsidR="00CE4B46" w:rsidRPr="00C8340D" w14:paraId="7339A41C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20AB1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514071" w14:textId="77777777" w:rsidR="00CE4B46" w:rsidRPr="00491D54" w:rsidRDefault="00CE4B46" w:rsidP="00B73E76">
            <w:pPr>
              <w:pStyle w:val="ListParagraph"/>
              <w:numPr>
                <w:ilvl w:val="0"/>
                <w:numId w:val="5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E21FEC7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WeldResultSignature" (</w:t>
            </w:r>
          </w:p>
          <w:p w14:paraId="1937D5F6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E1804A7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ResultID"</w:t>
            </w: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4A773CAE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Graph"</w:t>
            </w: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5B5FBA06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,</w:t>
            </w:r>
          </w:p>
          <w:p w14:paraId="027057B8" w14:textId="048DA795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FOREIGN KEY("WeldResultID") REFERENCES "WeldResult"("ID") ON DELETE CASCADE</w:t>
            </w:r>
            <w:r w:rsidR="00F61D86"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  <w:p w14:paraId="2AE1D1A9" w14:textId="780F7879" w:rsidR="00CE4B46" w:rsidRPr="00491D54" w:rsidRDefault="00CE4B46" w:rsidP="0040147A">
            <w:pPr>
              <w:pStyle w:val="ListParagraph"/>
              <w:numPr>
                <w:ilvl w:val="0"/>
                <w:numId w:val="5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3435137E" w14:textId="77777777" w:rsidR="00CE4B46" w:rsidRPr="00491D54" w:rsidRDefault="00CE4B46" w:rsidP="00B73E7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491D54">
              <w:rPr>
                <w:rFonts w:ascii="Arial" w:hAnsi="Arial" w:cs="Arial"/>
                <w:sz w:val="16"/>
                <w:szCs w:val="16"/>
              </w:rPr>
              <w:t>INSERT INTO WeldResultGraph (</w:t>
            </w: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, WeldGraph</w:t>
            </w:r>
            <w:r w:rsidRPr="00491D54">
              <w:rPr>
                <w:rFonts w:ascii="Arial" w:hAnsi="Arial" w:cs="Arial"/>
                <w:sz w:val="16"/>
                <w:szCs w:val="16"/>
              </w:rPr>
              <w:t>) VALUES (1,"</w:t>
            </w:r>
            <w:r>
              <w:t xml:space="preserve"> </w:t>
            </w:r>
            <w:r w:rsidRPr="007F281F">
              <w:rPr>
                <w:rFonts w:ascii="Arial" w:hAnsi="Arial" w:cs="Arial"/>
                <w:sz w:val="16"/>
                <w:szCs w:val="16"/>
              </w:rPr>
              <w:t>{"0": [1, 2, 34, 5, 6, 6],"1": [1.5, 2, 1, 1.9, 2.0]}</w:t>
            </w:r>
            <w:r w:rsidRPr="00491D54">
              <w:rPr>
                <w:rFonts w:ascii="Arial" w:hAnsi="Arial" w:cs="Arial"/>
                <w:sz w:val="16"/>
                <w:szCs w:val="16"/>
              </w:rPr>
              <w:t>")</w:t>
            </w:r>
          </w:p>
        </w:tc>
      </w:tr>
      <w:tr w:rsidR="00CE4B46" w:rsidRPr="00C8340D" w14:paraId="1E0CE30A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59B020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C6691B" w14:textId="77777777" w:rsidR="00CE4B46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 data format: {“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Type</w:t>
            </w: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: curve data}</w:t>
            </w:r>
          </w:p>
          <w:p w14:paraId="42BB1477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65E31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Graph Type is a Enum type and its detail is shown in the chapter5.3.</w:t>
            </w:r>
          </w:p>
        </w:tc>
      </w:tr>
      <w:tr w:rsidR="00CE4B46" w:rsidRPr="00C8340D" w14:paraId="785EFFA2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6EA6E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052B6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hould include INSERT and QUERY record following “WeldResultID”.</w:t>
            </w:r>
          </w:p>
        </w:tc>
      </w:tr>
    </w:tbl>
    <w:p w14:paraId="6F81D54C" w14:textId="250297E6" w:rsidR="00CE4B46" w:rsidRDefault="00CE4B46" w:rsidP="00CE4B46">
      <w:pPr>
        <w:pStyle w:val="Heading2"/>
        <w:spacing w:before="0" w:after="0" w:line="240" w:lineRule="auto"/>
      </w:pPr>
      <w:r w:rsidRPr="00DC7B7B">
        <w:t>Table</w:t>
      </w:r>
      <w:r>
        <w:t xml:space="preserve"> </w:t>
      </w:r>
      <w:r w:rsidR="003F644C" w:rsidRPr="003F644C">
        <w:t>WeldSequence</w:t>
      </w:r>
    </w:p>
    <w:p w14:paraId="62E0C7A8" w14:textId="77777777" w:rsidR="00CE4B46" w:rsidRPr="00EE253B" w:rsidRDefault="00CE4B46" w:rsidP="00CE4B46">
      <w:pPr>
        <w:spacing w:after="0" w:line="240" w:lineRule="auto"/>
      </w:pPr>
      <w:r w:rsidRPr="00EE253B">
        <w:t>Max count 5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450"/>
        <w:gridCol w:w="992"/>
        <w:gridCol w:w="893"/>
        <w:gridCol w:w="1260"/>
        <w:gridCol w:w="810"/>
        <w:gridCol w:w="810"/>
        <w:gridCol w:w="1080"/>
        <w:gridCol w:w="2070"/>
      </w:tblGrid>
      <w:tr w:rsidR="00CE4B46" w:rsidRPr="00C8340D" w14:paraId="415DE542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586C65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433BE7" w14:textId="71A157FD" w:rsidR="00CE4B46" w:rsidRPr="00491D54" w:rsidRDefault="003F644C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Sequence</w:t>
            </w:r>
          </w:p>
        </w:tc>
      </w:tr>
      <w:tr w:rsidR="00CE4B46" w:rsidRPr="00C8340D" w14:paraId="013A0957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30F4B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29AF6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4B46" w:rsidRPr="00C8340D" w14:paraId="36A7399B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84EDB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9FD47A" w14:textId="4727F0A4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7989CC2F" w14:textId="77777777" w:rsidTr="0080042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59B30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4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368EA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0A83F7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756D87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F7A2D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2FFBC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DB1F7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853031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A9F0D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4B46" w:rsidRPr="00C8340D" w14:paraId="42A56B39" w14:textId="77777777" w:rsidTr="0080042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6B23FB" w14:textId="77777777" w:rsidR="00CE4B46" w:rsidRPr="00491D54" w:rsidRDefault="00CE4B46">
            <w:pPr>
              <w:pStyle w:val="ListParagraph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50263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D77B4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A218F5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A43CA1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B6CD39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EBCA4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8BC56C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598DE5" w14:textId="180E5312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244A172F" w14:textId="77777777" w:rsidTr="0080042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0F4C3C" w14:textId="77777777" w:rsidR="00CE4B46" w:rsidRPr="00491D54" w:rsidRDefault="00CE4B46">
            <w:pPr>
              <w:pStyle w:val="ListParagraph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EC9487" w14:textId="29542C28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Nam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0AED1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3744DB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595ECD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969EC3" w14:textId="3D31EFC0" w:rsidR="00CE4B46" w:rsidRPr="00491D54" w:rsidRDefault="0080042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5572D6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12346F9" w14:textId="1620CD18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668006" w14:textId="789591E2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33240812" w14:textId="77777777" w:rsidTr="0080042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6837F8" w14:textId="77777777" w:rsidR="00CE4B46" w:rsidRPr="00491D54" w:rsidRDefault="00CE4B46">
            <w:pPr>
              <w:pStyle w:val="ListParagraph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381363" w14:textId="3F5EB749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4CA53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6A15AC" w14:textId="5F0E58D9" w:rsidR="00CE4B46" w:rsidRPr="00491D54" w:rsidRDefault="0080042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CE75A0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8344A1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ECB59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3FF71A4" w14:textId="6767498E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24A6E8" w14:textId="1D0A7BB9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277E1" w:rsidRPr="00C8340D" w14:paraId="1328239D" w14:textId="77777777" w:rsidTr="0080042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6FDD26" w14:textId="77777777" w:rsidR="000277E1" w:rsidRPr="00491D54" w:rsidRDefault="000277E1">
            <w:pPr>
              <w:pStyle w:val="ListParagraph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83AA9C" w14:textId="0F350B37" w:rsidR="000277E1" w:rsidRPr="00CE4B46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34F82B" w14:textId="65C03EA2" w:rsidR="000277E1" w:rsidRDefault="0080042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2146C4" w14:textId="44736A61" w:rsidR="000277E1" w:rsidRPr="00800426" w:rsidRDefault="00800426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A48912" w14:textId="1AC4D425" w:rsidR="000277E1" w:rsidRPr="00800426" w:rsidRDefault="00800426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2B5666" w14:textId="0C0B5F2B" w:rsidR="000277E1" w:rsidRPr="00800426" w:rsidRDefault="00800426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9E5F3F" w14:textId="77777777" w:rsidR="000277E1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4B8C5B6" w14:textId="288BD8F1" w:rsidR="000277E1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859815" w14:textId="77777777" w:rsidR="000277E1" w:rsidRPr="00C9781E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7ACFE0AA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5662B3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151D6E" w14:textId="77777777" w:rsidR="00CE4B46" w:rsidRPr="00491D54" w:rsidRDefault="00CE4B46">
            <w:pPr>
              <w:pStyle w:val="ListParagraph"/>
              <w:numPr>
                <w:ilvl w:val="0"/>
                <w:numId w:val="3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BEEF663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WeldSequence" (</w:t>
            </w:r>
          </w:p>
          <w:p w14:paraId="196F2EB3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595F50E2" w14:textId="47F359BB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equenceName"</w:t>
            </w:r>
            <w:r w:rsidR="000277E1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 NOT NULL UNIQUE,</w:t>
            </w:r>
          </w:p>
          <w:p w14:paraId="38AECF5C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DateTime"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2555CD6C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UserID"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7B66945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5560BA17" w14:textId="5BF16F61" w:rsidR="00CE4B46" w:rsidRPr="00491D54" w:rsidRDefault="00CE4B46" w:rsidP="00CE4B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CE4B46" w:rsidRPr="00C8340D" w14:paraId="5EB10096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EAD19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E2D924" w14:textId="7AB01159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22FA62E1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70516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EFF798" w14:textId="4F968BB3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</w:tbl>
    <w:p w14:paraId="5649E39C" w14:textId="04B1FB28" w:rsidR="00B94CDC" w:rsidRDefault="00B94CDC" w:rsidP="00ED21CE">
      <w:pPr>
        <w:pStyle w:val="Heading1"/>
        <w:spacing w:before="0" w:line="240" w:lineRule="auto"/>
      </w:pPr>
      <w:r>
        <w:t>DataTask</w:t>
      </w:r>
      <w:bookmarkEnd w:id="0"/>
    </w:p>
    <w:p w14:paraId="16EDAAE3" w14:textId="77777777" w:rsidR="005E0EAB" w:rsidRDefault="005E0EAB" w:rsidP="005E0EAB">
      <w:pPr>
        <w:pStyle w:val="Heading2"/>
        <w:spacing w:before="0" w:after="0" w:line="240" w:lineRule="auto"/>
      </w:pPr>
      <w:r w:rsidRPr="00DB36AD">
        <w:t>General requirements</w:t>
      </w:r>
    </w:p>
    <w:p w14:paraId="5769F520" w14:textId="1EAB9F82" w:rsidR="005E0EAB" w:rsidRDefault="00B81D0B">
      <w:pPr>
        <w:pStyle w:val="ListParagraph"/>
        <w:numPr>
          <w:ilvl w:val="0"/>
          <w:numId w:val="9"/>
        </w:numPr>
        <w:spacing w:after="0" w:line="240" w:lineRule="auto"/>
      </w:pPr>
      <w:r>
        <w:t xml:space="preserve">When class </w:t>
      </w:r>
      <w:r w:rsidRPr="00B81D0B">
        <w:t>DataTask</w:t>
      </w:r>
      <w:r>
        <w:t xml:space="preserve"> is created, it should open database </w:t>
      </w:r>
      <w:r>
        <w:rPr>
          <w:rFonts w:hint="eastAsia"/>
        </w:rPr>
        <w:t>“</w:t>
      </w:r>
      <w:r w:rsidRPr="00EF15A0">
        <w:t>sample_l20_base.db</w:t>
      </w:r>
      <w:r>
        <w:rPr>
          <w:rFonts w:hint="eastAsia"/>
        </w:rPr>
        <w:t>”</w:t>
      </w:r>
      <w:r w:rsidR="004145E7">
        <w:rPr>
          <w:rFonts w:hint="eastAsia"/>
        </w:rPr>
        <w:t xml:space="preserve"> </w:t>
      </w:r>
      <w:r w:rsidR="004145E7">
        <w:t xml:space="preserve">using </w:t>
      </w:r>
      <w:r w:rsidR="004145E7" w:rsidRPr="004145E7">
        <w:t>DBAccessL20DB::ConnectDB</w:t>
      </w:r>
    </w:p>
    <w:p w14:paraId="3912FED1" w14:textId="28E7679A" w:rsidR="007A2467" w:rsidRDefault="007A2467">
      <w:pPr>
        <w:pStyle w:val="ListParagraph"/>
        <w:numPr>
          <w:ilvl w:val="0"/>
          <w:numId w:val="9"/>
        </w:numPr>
        <w:spacing w:after="0" w:line="240" w:lineRule="auto"/>
      </w:pPr>
      <w:r w:rsidRPr="007A2467">
        <w:t>When class DataTask is created, it should get message queue id of "/Control"</w:t>
      </w:r>
    </w:p>
    <w:p w14:paraId="507E4839" w14:textId="49F9BD3F" w:rsidR="007A2467" w:rsidRDefault="007A2467">
      <w:pPr>
        <w:pStyle w:val="ListParagraph"/>
        <w:numPr>
          <w:ilvl w:val="0"/>
          <w:numId w:val="9"/>
        </w:numPr>
        <w:spacing w:after="0" w:line="240" w:lineRule="auto"/>
      </w:pPr>
      <w:r w:rsidRPr="007A2467">
        <w:t>When class DataTask is created, it should get message queue id of "/Data"</w:t>
      </w:r>
    </w:p>
    <w:p w14:paraId="0CDE00C4" w14:textId="5518D183" w:rsidR="007A2467" w:rsidRDefault="007A2467">
      <w:pPr>
        <w:pStyle w:val="ListParagraph"/>
        <w:numPr>
          <w:ilvl w:val="0"/>
          <w:numId w:val="9"/>
        </w:numPr>
        <w:spacing w:after="0" w:line="240" w:lineRule="auto"/>
      </w:pPr>
      <w:r w:rsidRPr="007A2467">
        <w:t>When class DataTask is created, it should get message queue id of "/Request"</w:t>
      </w:r>
    </w:p>
    <w:p w14:paraId="63D33263" w14:textId="530DD95B" w:rsidR="00B94CDC" w:rsidRDefault="008409F0">
      <w:pPr>
        <w:pStyle w:val="ListParagraph"/>
        <w:numPr>
          <w:ilvl w:val="0"/>
          <w:numId w:val="9"/>
        </w:numPr>
        <w:spacing w:after="0" w:line="240" w:lineRule="auto"/>
      </w:pPr>
      <w:r>
        <w:lastRenderedPageBreak/>
        <w:t xml:space="preserve">When class </w:t>
      </w:r>
      <w:r w:rsidRPr="00B81D0B">
        <w:t>DataTask</w:t>
      </w:r>
      <w:r>
        <w:t xml:space="preserve"> is </w:t>
      </w:r>
      <w:r w:rsidR="00A03602" w:rsidRPr="00A03602">
        <w:t>destroyed</w:t>
      </w:r>
      <w:r>
        <w:t xml:space="preserve">, it should </w:t>
      </w:r>
      <w:r w:rsidR="00C642C2">
        <w:rPr>
          <w:rFonts w:hint="eastAsia"/>
        </w:rPr>
        <w:t>close</w:t>
      </w:r>
      <w:r w:rsidR="00C642C2">
        <w:t xml:space="preserve"> </w:t>
      </w:r>
      <w:r>
        <w:t xml:space="preserve">database </w:t>
      </w:r>
      <w:r>
        <w:rPr>
          <w:rFonts w:hint="eastAsia"/>
        </w:rPr>
        <w:t>“</w:t>
      </w:r>
      <w:r w:rsidRPr="00EF15A0">
        <w:t>sample_l20_base.db</w:t>
      </w:r>
      <w:r>
        <w:rPr>
          <w:rFonts w:hint="eastAsia"/>
        </w:rPr>
        <w:t>”</w:t>
      </w:r>
      <w:r w:rsidR="00E576F0">
        <w:rPr>
          <w:rFonts w:hint="eastAsia"/>
        </w:rPr>
        <w:t xml:space="preserve"> </w:t>
      </w:r>
      <w:r w:rsidR="00E576F0">
        <w:t xml:space="preserve">using </w:t>
      </w:r>
      <w:r w:rsidR="00E576F0" w:rsidRPr="00E576F0">
        <w:t>DBAccessL20DB::CloseDataBaseConnection</w:t>
      </w:r>
    </w:p>
    <w:p w14:paraId="3840DD1A" w14:textId="637F2057" w:rsidR="00B94CDC" w:rsidRDefault="00C232F6" w:rsidP="00ED21CE">
      <w:pPr>
        <w:pStyle w:val="Heading2"/>
        <w:spacing w:before="0" w:after="0" w:line="240" w:lineRule="auto"/>
      </w:pPr>
      <w:bookmarkStart w:id="7" w:name="_Toc104813393"/>
      <w:r>
        <w:t>M</w:t>
      </w:r>
      <w:r w:rsidR="00783262" w:rsidRPr="00783262">
        <w:t xml:space="preserve">essage </w:t>
      </w:r>
      <w:r>
        <w:t>P</w:t>
      </w:r>
      <w:r w:rsidR="00783262" w:rsidRPr="00783262">
        <w:t xml:space="preserve">rocessing </w:t>
      </w:r>
      <w:bookmarkEnd w:id="7"/>
    </w:p>
    <w:p w14:paraId="2B6EFFD2" w14:textId="329D07ED" w:rsidR="00B94CDC" w:rsidRPr="00600CCD" w:rsidRDefault="00B94CDC" w:rsidP="00742AAF">
      <w:pPr>
        <w:ind w:firstLine="420"/>
      </w:pPr>
      <w:r w:rsidRPr="00600CCD">
        <w:t xml:space="preserve">The </w:t>
      </w:r>
      <w:r w:rsidR="00986F23">
        <w:t>D</w:t>
      </w:r>
      <w:r w:rsidRPr="00600CCD">
        <w:t>ata</w:t>
      </w:r>
      <w:r w:rsidR="00986F23">
        <w:t>T</w:t>
      </w:r>
      <w:r w:rsidRPr="00600CCD">
        <w:t xml:space="preserve">ask </w:t>
      </w:r>
      <w:r w:rsidR="00AC265B">
        <w:t xml:space="preserve">should </w:t>
      </w:r>
      <w:r w:rsidRPr="00600CCD">
        <w:t xml:space="preserve">employ </w:t>
      </w:r>
      <w:r w:rsidR="003C151F" w:rsidRPr="00600CCD">
        <w:t xml:space="preserve">3 separate message queues based on priority </w:t>
      </w:r>
      <w:r w:rsidRPr="00600CCD">
        <w:t>to allow other tasks indirect access to the data storage for reading as well as writing.</w:t>
      </w:r>
    </w:p>
    <w:p w14:paraId="3A555EFD" w14:textId="15E40619" w:rsidR="00557D41" w:rsidRDefault="00767222">
      <w:pPr>
        <w:pStyle w:val="ListParagraph"/>
        <w:numPr>
          <w:ilvl w:val="0"/>
          <w:numId w:val="10"/>
        </w:numPr>
        <w:spacing w:after="0" w:line="240" w:lineRule="auto"/>
      </w:pPr>
      <w:r>
        <w:t>D</w:t>
      </w:r>
      <w:r w:rsidRPr="00600CCD">
        <w:t>ata</w:t>
      </w:r>
      <w:r>
        <w:t>T</w:t>
      </w:r>
      <w:r w:rsidRPr="00600CCD">
        <w:t>ask</w:t>
      </w:r>
      <w:r w:rsidR="00B94CDC" w:rsidRPr="007479C3">
        <w:t xml:space="preserve"> </w:t>
      </w:r>
      <w:r w:rsidR="002D05B3">
        <w:t xml:space="preserve">should </w:t>
      </w:r>
      <w:r w:rsidR="00B94CDC" w:rsidRPr="007479C3">
        <w:t>process all messages from the CONTROL queue first</w:t>
      </w:r>
      <w:r w:rsidR="00E532F4">
        <w:t>.</w:t>
      </w:r>
    </w:p>
    <w:p w14:paraId="5F7015EA" w14:textId="787D7897" w:rsidR="00384605" w:rsidRDefault="00557D41">
      <w:pPr>
        <w:pStyle w:val="ListParagraph"/>
        <w:numPr>
          <w:ilvl w:val="0"/>
          <w:numId w:val="10"/>
        </w:numPr>
        <w:spacing w:after="0" w:line="240" w:lineRule="auto"/>
      </w:pPr>
      <w:r>
        <w:t>Then D</w:t>
      </w:r>
      <w:r w:rsidRPr="00600CCD">
        <w:t>ata</w:t>
      </w:r>
      <w:r>
        <w:t>T</w:t>
      </w:r>
      <w:r w:rsidRPr="00600CCD">
        <w:t>ask</w:t>
      </w:r>
      <w:r w:rsidRPr="007479C3">
        <w:t xml:space="preserve"> </w:t>
      </w:r>
      <w:r>
        <w:t>should</w:t>
      </w:r>
      <w:r w:rsidR="00B94CDC" w:rsidRPr="007479C3">
        <w:t xml:space="preserve"> process messages from the DATA queue</w:t>
      </w:r>
      <w:r w:rsidR="001A2A89">
        <w:t xml:space="preserve">, </w:t>
      </w:r>
      <w:r w:rsidR="00384605">
        <w:t>then</w:t>
      </w:r>
      <w:r w:rsidR="001A2A89">
        <w:t xml:space="preserve"> i</w:t>
      </w:r>
      <w:r w:rsidR="00B94CDC" w:rsidRPr="007479C3">
        <w:t xml:space="preserve">t </w:t>
      </w:r>
      <w:bookmarkStart w:id="8" w:name="OLE_LINK1"/>
      <w:r w:rsidR="001A2A89">
        <w:t xml:space="preserve">should </w:t>
      </w:r>
      <w:bookmarkEnd w:id="8"/>
      <w:r w:rsidR="00B94CDC" w:rsidRPr="007479C3">
        <w:t>check for new messages from the CONTROL queue</w:t>
      </w:r>
      <w:r w:rsidR="002D05B3">
        <w:t>.</w:t>
      </w:r>
    </w:p>
    <w:p w14:paraId="2B3F68F6" w14:textId="64458184" w:rsidR="00B94CDC" w:rsidRDefault="00384605">
      <w:pPr>
        <w:pStyle w:val="ListParagraph"/>
        <w:numPr>
          <w:ilvl w:val="0"/>
          <w:numId w:val="10"/>
        </w:numPr>
        <w:spacing w:after="0" w:line="240" w:lineRule="auto"/>
      </w:pPr>
      <w:r>
        <w:t>Then D</w:t>
      </w:r>
      <w:r w:rsidRPr="00600CCD">
        <w:t>ata</w:t>
      </w:r>
      <w:r>
        <w:t>T</w:t>
      </w:r>
      <w:r w:rsidRPr="00600CCD">
        <w:t>ask</w:t>
      </w:r>
      <w:r w:rsidRPr="007479C3">
        <w:t xml:space="preserve"> </w:t>
      </w:r>
      <w:r>
        <w:t>should</w:t>
      </w:r>
      <w:r w:rsidR="00B94CDC" w:rsidRPr="007479C3">
        <w:t xml:space="preserve"> process messages from the REQUEST queue</w:t>
      </w:r>
      <w:r>
        <w:t>, then</w:t>
      </w:r>
      <w:r w:rsidR="002D05B3">
        <w:t xml:space="preserve"> </w:t>
      </w:r>
      <w:r>
        <w:t>i</w:t>
      </w:r>
      <w:r w:rsidR="00B94CDC" w:rsidRPr="007479C3">
        <w:t xml:space="preserve">t </w:t>
      </w:r>
      <w:r>
        <w:t xml:space="preserve">should </w:t>
      </w:r>
      <w:r w:rsidR="00B94CDC" w:rsidRPr="007479C3">
        <w:t>check for new messages from the CONTROL queue and the DATA queue</w:t>
      </w:r>
      <w:r w:rsidR="0027223E">
        <w:t>.</w:t>
      </w:r>
    </w:p>
    <w:p w14:paraId="098B9751" w14:textId="348B5CD6" w:rsidR="003C3CD7" w:rsidRDefault="003C3CD7" w:rsidP="00E932CA">
      <w:pPr>
        <w:spacing w:after="0" w:line="240" w:lineRule="auto"/>
        <w:jc w:val="center"/>
      </w:pPr>
      <w:r>
        <w:object w:dxaOrig="8791" w:dyaOrig="3853" w14:anchorId="7B2478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65pt;height:192.95pt" o:ole="">
            <v:imagedata r:id="rId7" o:title=""/>
          </v:shape>
          <o:OLEObject Type="Embed" ProgID="Visio.Drawing.11" ShapeID="_x0000_i1025" DrawAspect="Content" ObjectID="_1732374943" r:id="rId8"/>
        </w:object>
      </w:r>
    </w:p>
    <w:p w14:paraId="79D1DF66" w14:textId="34C33D89" w:rsidR="00786B08" w:rsidRDefault="00A63732">
      <w:pPr>
        <w:pStyle w:val="ListParagraph"/>
        <w:numPr>
          <w:ilvl w:val="0"/>
          <w:numId w:val="10"/>
        </w:numPr>
        <w:spacing w:after="0" w:line="240" w:lineRule="auto"/>
      </w:pPr>
      <w:r>
        <w:t>T</w:t>
      </w:r>
      <w:r w:rsidR="0027223E" w:rsidRPr="007479C3">
        <w:t>he message processing flow of the data task</w:t>
      </w:r>
      <w:r w:rsidR="0027223E">
        <w:t xml:space="preserve"> is </w:t>
      </w:r>
      <w:r w:rsidR="0027223E" w:rsidRPr="007479C3">
        <w:t>trigger</w:t>
      </w:r>
      <w:r w:rsidR="0027223E">
        <w:t xml:space="preserve">ed by </w:t>
      </w:r>
      <w:r w:rsidR="0027223E" w:rsidRPr="007479C3">
        <w:t>event</w:t>
      </w:r>
      <w:r w:rsidR="0027223E">
        <w:t>.</w:t>
      </w:r>
    </w:p>
    <w:p w14:paraId="542D6F49" w14:textId="6E208E21" w:rsidR="00CC6811" w:rsidRDefault="00A63732">
      <w:pPr>
        <w:pStyle w:val="ListParagraph"/>
        <w:numPr>
          <w:ilvl w:val="0"/>
          <w:numId w:val="10"/>
        </w:numPr>
        <w:spacing w:after="0" w:line="240" w:lineRule="auto"/>
      </w:pPr>
      <w:r>
        <w:t xml:space="preserve">The message struct should be defined in </w:t>
      </w:r>
      <w:r w:rsidRPr="00A63732">
        <w:t>Common.h</w:t>
      </w:r>
      <w:r w:rsidR="0084097F">
        <w:t xml:space="preserve"> as</w:t>
      </w:r>
    </w:p>
    <w:p w14:paraId="37AB26E4" w14:textId="5BD44645" w:rsidR="0084097F" w:rsidRDefault="0084097F" w:rsidP="00E932CA">
      <w:pPr>
        <w:spacing w:after="0" w:line="240" w:lineRule="auto"/>
      </w:pPr>
      <w:r>
        <w:rPr>
          <w:noProof/>
        </w:rPr>
        <mc:AlternateContent>
          <mc:Choice Requires="wps">
            <w:drawing>
              <wp:inline distT="0" distB="0" distL="0" distR="0" wp14:anchorId="38359C38" wp14:editId="49E65413">
                <wp:extent cx="2677886" cy="1015341"/>
                <wp:effectExtent l="0" t="0" r="27305" b="13970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77886" cy="101534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3FE3F67" w14:textId="4B3B9B1C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struct MESSAGE</w:t>
                            </w:r>
                          </w:p>
                          <w:p w14:paraId="1BD3023A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{</w:t>
                            </w:r>
                          </w:p>
                          <w:p w14:paraId="090925B5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UINT32 msgID;</w:t>
                            </w:r>
                          </w:p>
                          <w:p w14:paraId="3EF8362E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char Buffer[MAX_SIZE_OF_MSG_LENGTH - sizeof(msgID)];</w:t>
                            </w:r>
                          </w:p>
                          <w:p w14:paraId="28ED38ED" w14:textId="65F6E1A6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38359C38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width:210.85pt;height:79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">
                <v:textbox>
                  <w:txbxContent>
                    <w:p w14:paraId="13FE3F67" w14:textId="4B3B9B1C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struct MESSAGE</w:t>
                      </w:r>
                    </w:p>
                    <w:p w14:paraId="1BD3023A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{</w:t>
                      </w:r>
                    </w:p>
                    <w:p w14:paraId="090925B5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UINT32 msgID;</w:t>
                      </w:r>
                    </w:p>
                    <w:p w14:paraId="3EF8362E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char Buffer[MAX_SIZE_OF_MSG_LENGTH - sizeof(msgID)];</w:t>
                      </w:r>
                    </w:p>
                    <w:p w14:paraId="28ED38ED" w14:textId="65F6E1A6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24CFA7D4" w14:textId="67331507" w:rsidR="00870E6D" w:rsidRPr="001B070E" w:rsidRDefault="00313517">
      <w:pPr>
        <w:pStyle w:val="ListParagraph"/>
        <w:numPr>
          <w:ilvl w:val="0"/>
          <w:numId w:val="10"/>
        </w:numPr>
        <w:spacing w:after="0" w:line="240" w:lineRule="auto"/>
        <w:rPr>
          <w:color w:val="000000" w:themeColor="text1"/>
        </w:rPr>
      </w:pPr>
      <w:r w:rsidRPr="001B070E">
        <w:rPr>
          <w:color w:val="000000" w:themeColor="text1"/>
        </w:rPr>
        <w:t xml:space="preserve">The length of structure should not be </w:t>
      </w:r>
      <w:r w:rsidR="00870E6D" w:rsidRPr="001B070E">
        <w:rPr>
          <w:color w:val="000000" w:themeColor="text1"/>
        </w:rPr>
        <w:t>out of the Buffer range.</w:t>
      </w:r>
    </w:p>
    <w:p w14:paraId="6631BA2C" w14:textId="35854633" w:rsidR="00B94CDC" w:rsidRDefault="00F80FC8" w:rsidP="00ED21CE">
      <w:pPr>
        <w:pStyle w:val="Heading2"/>
        <w:spacing w:before="0" w:after="0" w:line="240" w:lineRule="auto"/>
      </w:pPr>
      <w:bookmarkStart w:id="9" w:name="_Toc104813395"/>
      <w:r>
        <w:t>Database Processing</w:t>
      </w:r>
      <w:bookmarkEnd w:id="9"/>
    </w:p>
    <w:p w14:paraId="2B38ED38" w14:textId="74689B8E" w:rsidR="003D33A4" w:rsidRDefault="00933D94">
      <w:pPr>
        <w:pStyle w:val="ListParagraph"/>
        <w:numPr>
          <w:ilvl w:val="0"/>
          <w:numId w:val="11"/>
        </w:numPr>
        <w:spacing w:after="0" w:line="240" w:lineRule="auto"/>
      </w:pPr>
      <w:r>
        <w:t>DataTask should provide</w:t>
      </w:r>
      <w:r w:rsidR="00034449">
        <w:t xml:space="preserve"> method</w:t>
      </w:r>
      <w:r>
        <w:t xml:space="preserve"> </w:t>
      </w:r>
      <w:r w:rsidR="00B64562">
        <w:t>to open the database</w:t>
      </w:r>
      <w:r w:rsidR="000C767A">
        <w:t>.</w:t>
      </w:r>
    </w:p>
    <w:p w14:paraId="7AEC4F32" w14:textId="76765002" w:rsidR="00B64562" w:rsidRDefault="00B64562">
      <w:pPr>
        <w:pStyle w:val="ListParagraph"/>
        <w:numPr>
          <w:ilvl w:val="0"/>
          <w:numId w:val="11"/>
        </w:numPr>
        <w:spacing w:after="0" w:line="240" w:lineRule="auto"/>
      </w:pPr>
      <w:r>
        <w:t>DataTask should provide method to close the database.</w:t>
      </w:r>
    </w:p>
    <w:p w14:paraId="33E86206" w14:textId="4FB9265C" w:rsidR="009F779C" w:rsidRDefault="009F779C">
      <w:pPr>
        <w:pStyle w:val="ListParagraph"/>
        <w:numPr>
          <w:ilvl w:val="0"/>
          <w:numId w:val="11"/>
        </w:numPr>
        <w:spacing w:after="0" w:line="240" w:lineRule="auto"/>
      </w:pPr>
      <w:r>
        <w:t>All methods accessing the database should return with type int.</w:t>
      </w:r>
    </w:p>
    <w:p w14:paraId="3405A07A" w14:textId="77777777" w:rsidR="00670263" w:rsidRDefault="00670263" w:rsidP="00670263">
      <w:pPr>
        <w:pStyle w:val="Heading3"/>
      </w:pPr>
      <w:r>
        <w:t xml:space="preserve">Table </w:t>
      </w:r>
      <w:r>
        <w:rPr>
          <w:rFonts w:hint="eastAsia"/>
        </w:rPr>
        <w:t>Ac</w:t>
      </w:r>
      <w:r>
        <w:t>tiveRecipe</w:t>
      </w:r>
    </w:p>
    <w:p w14:paraId="56EA3652" w14:textId="5DF7F182" w:rsidR="00670263" w:rsidRPr="000D351A" w:rsidRDefault="00670263" w:rsidP="00941558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0D351A">
        <w:rPr>
          <w:color w:val="000000" w:themeColor="text1"/>
        </w:rPr>
        <w:t>DataTask should provide method to query the unique record from table ActiveRecipe.</w:t>
      </w:r>
    </w:p>
    <w:p w14:paraId="7232C4FF" w14:textId="3DE38F29" w:rsidR="00670263" w:rsidRPr="000D351A" w:rsidRDefault="00670263" w:rsidP="00941558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0D351A">
        <w:rPr>
          <w:color w:val="000000" w:themeColor="text1"/>
        </w:rPr>
        <w:t>DataTask should provide method to update the unique record for table ActiveRecipe.</w:t>
      </w:r>
    </w:p>
    <w:p w14:paraId="77FF5EB5" w14:textId="31B804E0" w:rsidR="002C0439" w:rsidRDefault="00670263" w:rsidP="00941558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0D351A">
        <w:rPr>
          <w:color w:val="000000" w:themeColor="text1"/>
        </w:rPr>
        <w:t xml:space="preserve">Store the </w:t>
      </w:r>
      <w:r w:rsidR="00915281" w:rsidRPr="00915281">
        <w:rPr>
          <w:color w:val="000000" w:themeColor="text1"/>
        </w:rPr>
        <w:t xml:space="preserve">CycleNumber </w:t>
      </w:r>
      <w:r w:rsidRPr="000D351A">
        <w:rPr>
          <w:color w:val="000000" w:themeColor="text1"/>
        </w:rPr>
        <w:t xml:space="preserve">data </w:t>
      </w:r>
      <w:r w:rsidR="002C02F4">
        <w:rPr>
          <w:color w:val="000000" w:themeColor="text1"/>
        </w:rPr>
        <w:t>from</w:t>
      </w:r>
      <w:r w:rsidRPr="000D351A">
        <w:rPr>
          <w:color w:val="000000" w:themeColor="text1"/>
        </w:rPr>
        <w:t xml:space="preserve"> table into WeldResult.CycleCounter</w:t>
      </w:r>
    </w:p>
    <w:p w14:paraId="7D9AF3F5" w14:textId="5A3CD51D" w:rsidR="002C0439" w:rsidRPr="0081125E" w:rsidRDefault="00670263" w:rsidP="00941558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81125E">
        <w:rPr>
          <w:color w:val="000000" w:themeColor="text1"/>
        </w:rPr>
        <w:t xml:space="preserve">store </w:t>
      </w:r>
      <w:r w:rsidR="00915281" w:rsidRPr="0081125E">
        <w:rPr>
          <w:color w:val="000000" w:themeColor="text1"/>
        </w:rPr>
        <w:t xml:space="preserve">BatchSize </w:t>
      </w:r>
      <w:r w:rsidRPr="0081125E">
        <w:rPr>
          <w:color w:val="000000" w:themeColor="text1"/>
        </w:rPr>
        <w:t xml:space="preserve">into </w:t>
      </w:r>
      <w:r w:rsidR="00263C08" w:rsidRPr="0081125E">
        <w:rPr>
          <w:color w:val="000000" w:themeColor="text1"/>
        </w:rPr>
        <w:t>Recipe::ActiveRecipeSC</w:t>
      </w:r>
      <w:r w:rsidRPr="0081125E">
        <w:rPr>
          <w:color w:val="000000" w:themeColor="text1"/>
        </w:rPr>
        <w:t>.m_BatchSize</w:t>
      </w:r>
    </w:p>
    <w:p w14:paraId="20BC6958" w14:textId="09D92A15" w:rsidR="00670263" w:rsidRPr="0081125E" w:rsidRDefault="00670263" w:rsidP="00941558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81125E">
        <w:rPr>
          <w:color w:val="000000" w:themeColor="text1"/>
        </w:rPr>
        <w:t xml:space="preserve">store RecipeID into </w:t>
      </w:r>
      <w:r w:rsidR="00263C08" w:rsidRPr="0081125E">
        <w:rPr>
          <w:color w:val="000000" w:themeColor="text1"/>
        </w:rPr>
        <w:t>Recipe::ActiveRecipeSC</w:t>
      </w:r>
      <w:r w:rsidRPr="0081125E">
        <w:rPr>
          <w:color w:val="000000" w:themeColor="text1"/>
        </w:rPr>
        <w:t>.m_RecipeID.</w:t>
      </w:r>
    </w:p>
    <w:p w14:paraId="64329A8A" w14:textId="575F6D7C" w:rsidR="002A5988" w:rsidRDefault="002A5988" w:rsidP="00C36F81">
      <w:pPr>
        <w:pStyle w:val="Heading3"/>
      </w:pPr>
      <w:r>
        <w:rPr>
          <w:rFonts w:hint="eastAsia"/>
        </w:rPr>
        <w:lastRenderedPageBreak/>
        <w:t>T</w:t>
      </w:r>
      <w:r>
        <w:t>able AlarmLog</w:t>
      </w:r>
    </w:p>
    <w:p w14:paraId="30058671" w14:textId="3A9B7587" w:rsidR="007830A1" w:rsidRDefault="007830A1" w:rsidP="007830A1">
      <w:pPr>
        <w:pStyle w:val="ListParagraph"/>
        <w:numPr>
          <w:ilvl w:val="0"/>
          <w:numId w:val="11"/>
        </w:numPr>
        <w:spacing w:after="0" w:line="240" w:lineRule="auto"/>
      </w:pPr>
      <w:r>
        <w:t xml:space="preserve">DataTask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</w:t>
      </w:r>
      <w:r w:rsidR="00117006" w:rsidRPr="00031B73">
        <w:t>AlarmLog</w:t>
      </w:r>
      <w:r>
        <w:t>.</w:t>
      </w:r>
    </w:p>
    <w:p w14:paraId="7AD5F525" w14:textId="3FAD6242" w:rsidR="00C406CA" w:rsidRPr="00031B73" w:rsidRDefault="00C406CA" w:rsidP="00C406CA">
      <w:pPr>
        <w:pStyle w:val="ListParagraph"/>
        <w:numPr>
          <w:ilvl w:val="0"/>
          <w:numId w:val="11"/>
        </w:numPr>
        <w:spacing w:after="0" w:line="240" w:lineRule="auto"/>
      </w:pPr>
      <w:r w:rsidRPr="00031B73">
        <w:rPr>
          <w:rFonts w:hint="eastAsia"/>
        </w:rPr>
        <w:t>D</w:t>
      </w:r>
      <w:r w:rsidRPr="00031B73">
        <w:t xml:space="preserve">ata for table AlarmLog should be extracted from </w:t>
      </w:r>
      <w:r w:rsidR="00744200" w:rsidRPr="00744200">
        <w:t>input parameter</w:t>
      </w:r>
      <w:r w:rsidR="00CA65F7">
        <w:t xml:space="preserve"> with type </w:t>
      </w:r>
      <w:r w:rsidR="00CA65F7" w:rsidRPr="00CA65F7">
        <w:t>AlarmEvent</w:t>
      </w:r>
    </w:p>
    <w:p w14:paraId="3A60471E" w14:textId="77777777" w:rsidR="00247288" w:rsidRPr="00236B01" w:rsidRDefault="00247288" w:rsidP="00247288">
      <w:pPr>
        <w:pStyle w:val="ListParagraph"/>
        <w:numPr>
          <w:ilvl w:val="0"/>
          <w:numId w:val="11"/>
        </w:numPr>
        <w:spacing w:after="0" w:line="240" w:lineRule="auto"/>
      </w:pPr>
      <w:r w:rsidRPr="00236B01">
        <w:t xml:space="preserve">DataTask should provide method to query </w:t>
      </w:r>
      <w:r w:rsidRPr="00A7263B">
        <w:t xml:space="preserve">block </w:t>
      </w:r>
      <w:r w:rsidRPr="00236B01">
        <w:t>record from table AlarmLog.</w:t>
      </w:r>
    </w:p>
    <w:p w14:paraId="31DAC997" w14:textId="271B3BDD" w:rsidR="00B6079A" w:rsidRDefault="00B6079A" w:rsidP="00B6079A">
      <w:pPr>
        <w:pStyle w:val="ListParagraph"/>
        <w:numPr>
          <w:ilvl w:val="0"/>
          <w:numId w:val="11"/>
        </w:numPr>
        <w:spacing w:after="0" w:line="240" w:lineRule="auto"/>
      </w:pPr>
      <w:r w:rsidRPr="00C912AB">
        <w:rPr>
          <w:color w:val="FF0000"/>
        </w:rPr>
        <w:t>The result quer</w:t>
      </w:r>
      <w:r w:rsidR="00BC392C" w:rsidRPr="00C912AB">
        <w:rPr>
          <w:color w:val="FF0000"/>
        </w:rPr>
        <w:t>ied</w:t>
      </w:r>
      <w:r w:rsidRPr="00C912AB">
        <w:rPr>
          <w:color w:val="FF0000"/>
        </w:rPr>
        <w:t xml:space="preserve"> from table AlarmLog should be parsed into </w:t>
      </w:r>
      <w:r w:rsidR="00C912AB" w:rsidRPr="00C912AB">
        <w:rPr>
          <w:color w:val="FF0000"/>
        </w:rPr>
        <w:t>…</w:t>
      </w:r>
      <w:r w:rsidRPr="00945498">
        <w:t>.</w:t>
      </w:r>
    </w:p>
    <w:p w14:paraId="02F81D9F" w14:textId="38D534CC" w:rsidR="004D7CAC" w:rsidRDefault="00255D17" w:rsidP="00DA39AA">
      <w:pPr>
        <w:spacing w:after="0" w:line="240" w:lineRule="auto"/>
        <w:ind w:left="420" w:hanging="420"/>
        <w:rPr>
          <w:color w:val="FF0000"/>
        </w:rPr>
      </w:pPr>
      <w:r>
        <w:rPr>
          <w:color w:val="FF0000"/>
        </w:rPr>
        <w:t xml:space="preserve">Jerry: </w:t>
      </w:r>
      <w:r w:rsidR="008036AD" w:rsidRPr="00255D17">
        <w:rPr>
          <w:rFonts w:hint="eastAsia"/>
          <w:color w:val="FF0000"/>
        </w:rPr>
        <w:t>Please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hold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on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AlarmLog</w:t>
      </w:r>
      <w:r w:rsidR="008036AD" w:rsidRPr="00255D17">
        <w:rPr>
          <w:color w:val="FF0000"/>
        </w:rPr>
        <w:t xml:space="preserve"> and Weld</w:t>
      </w:r>
      <w:r w:rsidR="008036AD" w:rsidRPr="00255D17">
        <w:rPr>
          <w:rFonts w:hint="eastAsia"/>
          <w:color w:val="FF0000"/>
        </w:rPr>
        <w:t>Result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Block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Query.</w:t>
      </w:r>
      <w:r w:rsidR="002F1756">
        <w:rPr>
          <w:color w:val="FF0000"/>
        </w:rPr>
        <w:t xml:space="preserve"> All the Weld Result operations has been finished. </w:t>
      </w:r>
    </w:p>
    <w:p w14:paraId="66575019" w14:textId="19AC6A7C" w:rsidR="002F1756" w:rsidRDefault="002F1756" w:rsidP="00DA39AA">
      <w:pPr>
        <w:spacing w:after="0" w:line="240" w:lineRule="auto"/>
        <w:ind w:left="420" w:hanging="420"/>
        <w:rPr>
          <w:color w:val="FF0000"/>
        </w:rPr>
      </w:pPr>
      <w:r w:rsidRPr="002F1756">
        <w:rPr>
          <w:color w:val="FF0000"/>
        </w:rPr>
        <w:t xml:space="preserve">Please hold QueryBlockAlarmLog function, Liuqun will work on it. </w:t>
      </w:r>
    </w:p>
    <w:p w14:paraId="51DF4FDC" w14:textId="19661BE8" w:rsidR="00FA5D89" w:rsidRDefault="00FA5D89" w:rsidP="004D7CAC">
      <w:pPr>
        <w:pStyle w:val="Heading3"/>
      </w:pPr>
      <w:r>
        <w:rPr>
          <w:rFonts w:hint="eastAsia"/>
        </w:rPr>
        <w:t>T</w:t>
      </w:r>
      <w:r>
        <w:t>able DBVersion</w:t>
      </w:r>
    </w:p>
    <w:p w14:paraId="5501B5D8" w14:textId="173F698B" w:rsidR="0089008D" w:rsidRDefault="0089008D" w:rsidP="0089008D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EB525E">
        <w:rPr>
          <w:color w:val="000000" w:themeColor="text1"/>
        </w:rPr>
        <w:t xml:space="preserve">DataTask should provide method </w:t>
      </w:r>
      <w:r>
        <w:t>to query</w:t>
      </w:r>
      <w:r w:rsidRPr="00EB525E">
        <w:rPr>
          <w:color w:val="000000" w:themeColor="text1"/>
        </w:rPr>
        <w:t xml:space="preserve"> record from </w:t>
      </w:r>
      <w:r>
        <w:rPr>
          <w:color w:val="000000" w:themeColor="text1"/>
        </w:rPr>
        <w:t xml:space="preserve">table </w:t>
      </w:r>
      <w:r w:rsidR="00BC5B81">
        <w:rPr>
          <w:color w:val="000000" w:themeColor="text1"/>
        </w:rPr>
        <w:t>DBVersion</w:t>
      </w:r>
      <w:r w:rsidRPr="00EB525E">
        <w:rPr>
          <w:color w:val="000000" w:themeColor="text1"/>
        </w:rPr>
        <w:t>.</w:t>
      </w:r>
    </w:p>
    <w:p w14:paraId="7D495956" w14:textId="0182891B" w:rsidR="004D7CAC" w:rsidRPr="0089008D" w:rsidRDefault="0089008D" w:rsidP="0002664D">
      <w:pPr>
        <w:pStyle w:val="ListParagraph"/>
        <w:numPr>
          <w:ilvl w:val="0"/>
          <w:numId w:val="11"/>
        </w:numPr>
        <w:spacing w:after="0" w:line="240" w:lineRule="auto"/>
      </w:pPr>
      <w:r w:rsidRPr="00DA39AA">
        <w:rPr>
          <w:color w:val="FF0000"/>
        </w:rPr>
        <w:t>The result quer</w:t>
      </w:r>
      <w:r w:rsidR="00BC392C" w:rsidRPr="00DA39AA">
        <w:rPr>
          <w:color w:val="FF0000"/>
        </w:rPr>
        <w:t>ied</w:t>
      </w:r>
      <w:r w:rsidRPr="00DA39AA">
        <w:rPr>
          <w:color w:val="FF0000"/>
        </w:rPr>
        <w:t xml:space="preserve"> from table </w:t>
      </w:r>
      <w:r w:rsidR="00F30280" w:rsidRPr="00DA39AA">
        <w:rPr>
          <w:color w:val="FF0000"/>
        </w:rPr>
        <w:t xml:space="preserve">DBVersion </w:t>
      </w:r>
      <w:r w:rsidRPr="00DA39AA">
        <w:rPr>
          <w:color w:val="FF0000"/>
        </w:rPr>
        <w:t xml:space="preserve">should be </w:t>
      </w:r>
      <w:r w:rsidR="0067752F" w:rsidRPr="00DA39AA">
        <w:rPr>
          <w:color w:val="FF0000"/>
        </w:rPr>
        <w:t>parsed into CommonProperty::SystemInfo.version_DB.</w:t>
      </w:r>
    </w:p>
    <w:p w14:paraId="11B1D96B" w14:textId="01F53214" w:rsidR="00FA5D89" w:rsidRDefault="00FA5D89" w:rsidP="004D7CAC">
      <w:pPr>
        <w:pStyle w:val="Heading3"/>
      </w:pPr>
      <w:r>
        <w:rPr>
          <w:rFonts w:hint="eastAsia"/>
        </w:rPr>
        <w:t>T</w:t>
      </w:r>
      <w:r>
        <w:t xml:space="preserve">able </w:t>
      </w:r>
      <w:r w:rsidRPr="00FA5D89">
        <w:t>HeightCalibration</w:t>
      </w:r>
    </w:p>
    <w:p w14:paraId="75148A6C" w14:textId="77777777" w:rsidR="004D02EC" w:rsidRPr="00945498" w:rsidRDefault="004D02EC" w:rsidP="004D02EC">
      <w:pPr>
        <w:pStyle w:val="ListParagraph"/>
        <w:numPr>
          <w:ilvl w:val="0"/>
          <w:numId w:val="11"/>
        </w:numPr>
        <w:spacing w:after="0" w:line="240" w:lineRule="auto"/>
      </w:pPr>
      <w:r w:rsidRPr="00945498">
        <w:t>DataTask should provide method to query record from table HeightCalibration.</w:t>
      </w:r>
    </w:p>
    <w:p w14:paraId="53A309A4" w14:textId="16A80285" w:rsidR="004D02EC" w:rsidRPr="00A64625" w:rsidRDefault="004D02EC" w:rsidP="004D02EC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64625">
        <w:rPr>
          <w:color w:val="000000" w:themeColor="text1"/>
        </w:rPr>
        <w:t>The result quer</w:t>
      </w:r>
      <w:r w:rsidR="00BC392C">
        <w:rPr>
          <w:color w:val="000000" w:themeColor="text1"/>
        </w:rPr>
        <w:t>ied</w:t>
      </w:r>
      <w:r w:rsidRPr="00A64625">
        <w:rPr>
          <w:color w:val="000000" w:themeColor="text1"/>
        </w:rPr>
        <w:t xml:space="preserve"> from table HeightCalibration should be parsed into ZeroCount </w:t>
      </w:r>
      <w:r w:rsidRPr="00A64625">
        <w:rPr>
          <w:rFonts w:hint="eastAsia"/>
          <w:color w:val="000000" w:themeColor="text1"/>
        </w:rPr>
        <w:t>of</w:t>
      </w:r>
      <w:r w:rsidRPr="00A64625">
        <w:rPr>
          <w:color w:val="000000" w:themeColor="text1"/>
        </w:rPr>
        <w:t xml:space="preserve"> map HeightEncoder::HeightCalibratedMap based on PSI.</w:t>
      </w:r>
    </w:p>
    <w:p w14:paraId="30B5AF32" w14:textId="77777777" w:rsidR="004D02EC" w:rsidRPr="00A64625" w:rsidRDefault="004D02EC" w:rsidP="004D02EC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>ataTask should provide method to update the record for table HeightCalibration.</w:t>
      </w:r>
    </w:p>
    <w:p w14:paraId="368EEA3B" w14:textId="47FF0F3C" w:rsidR="004D7CAC" w:rsidRPr="004D02EC" w:rsidRDefault="004D02EC" w:rsidP="00036FE0">
      <w:pPr>
        <w:pStyle w:val="ListParagraph"/>
        <w:numPr>
          <w:ilvl w:val="0"/>
          <w:numId w:val="11"/>
        </w:numPr>
        <w:spacing w:after="0" w:line="240" w:lineRule="auto"/>
        <w:ind w:left="840" w:hanging="840"/>
      </w:pPr>
      <w:r w:rsidRPr="00DA39AA">
        <w:rPr>
          <w:color w:val="000000" w:themeColor="text1"/>
        </w:rPr>
        <w:t xml:space="preserve">The </w:t>
      </w:r>
      <w:r w:rsidRPr="00DA39AA">
        <w:rPr>
          <w:rFonts w:hint="eastAsia"/>
          <w:color w:val="000000" w:themeColor="text1"/>
        </w:rPr>
        <w:t>data</w:t>
      </w:r>
      <w:r w:rsidRPr="00DA39AA">
        <w:rPr>
          <w:color w:val="000000" w:themeColor="text1"/>
        </w:rPr>
        <w:t xml:space="preserve"> to be updated into table HeightCalibration is from ZeroCount of map HeightEncoder::HeightCalibratedMap based on PSI.</w:t>
      </w:r>
    </w:p>
    <w:p w14:paraId="2607B5E2" w14:textId="23BC9F6C" w:rsidR="00A7617A" w:rsidRDefault="00A7617A" w:rsidP="004D7CAC">
      <w:pPr>
        <w:pStyle w:val="Heading3"/>
      </w:pPr>
      <w:r>
        <w:rPr>
          <w:rFonts w:hint="eastAsia"/>
        </w:rPr>
        <w:t>T</w:t>
      </w:r>
      <w:r>
        <w:t>able</w:t>
      </w:r>
      <w:r w:rsidR="00A37623" w:rsidRPr="00A37623">
        <w:t xml:space="preserve"> WeldRecipe</w:t>
      </w:r>
    </w:p>
    <w:p w14:paraId="172181C1" w14:textId="17C6A7DA" w:rsidR="005C56E9" w:rsidRDefault="005C56E9" w:rsidP="005C56E9">
      <w:pPr>
        <w:pStyle w:val="ListParagraph"/>
        <w:numPr>
          <w:ilvl w:val="0"/>
          <w:numId w:val="11"/>
        </w:numPr>
        <w:spacing w:after="0" w:line="240" w:lineRule="auto"/>
      </w:pPr>
      <w:r>
        <w:t xml:space="preserve">DataTask should provide method to insert </w:t>
      </w:r>
      <w:r w:rsidRPr="009525D4">
        <w:t>new record</w:t>
      </w:r>
      <w:r>
        <w:t xml:space="preserve"> </w:t>
      </w:r>
      <w:r w:rsidR="00D90B46">
        <w:t xml:space="preserve">with unique </w:t>
      </w:r>
      <w:r w:rsidR="00D90B46" w:rsidRPr="00D90B46">
        <w:t>RecipeName</w:t>
      </w:r>
      <w:r w:rsidR="00D90B46">
        <w:t xml:space="preserve"> </w:t>
      </w:r>
      <w:r>
        <w:rPr>
          <w:rFonts w:hint="eastAsia"/>
        </w:rPr>
        <w:t>for</w:t>
      </w:r>
      <w:r>
        <w:t xml:space="preserve"> table </w:t>
      </w:r>
      <w:r w:rsidRPr="006511B5">
        <w:t>WeldRecipe</w:t>
      </w:r>
      <w:r>
        <w:t>.</w:t>
      </w:r>
    </w:p>
    <w:p w14:paraId="18E40FD3" w14:textId="1785C427" w:rsidR="00435C92" w:rsidRDefault="00435C92" w:rsidP="00435C92">
      <w:pPr>
        <w:pStyle w:val="ListParagraph"/>
        <w:numPr>
          <w:ilvl w:val="0"/>
          <w:numId w:val="11"/>
        </w:numPr>
        <w:spacing w:after="0" w:line="240" w:lineRule="auto"/>
      </w:pPr>
      <w:r>
        <w:t xml:space="preserve">Data for </w:t>
      </w:r>
      <w:r w:rsidRPr="006511B5">
        <w:t>WeldRecipe</w:t>
      </w:r>
      <w:r>
        <w:t xml:space="preserve"> should be </w:t>
      </w:r>
      <w:r w:rsidRPr="006511B5">
        <w:t>extracted from</w:t>
      </w:r>
      <w:r>
        <w:t xml:space="preserve"> </w:t>
      </w:r>
      <w:r w:rsidR="00734D83" w:rsidRPr="00734D83">
        <w:t>Recipe::RecipeSC</w:t>
      </w:r>
    </w:p>
    <w:p w14:paraId="21F1D221" w14:textId="6C1313B8" w:rsidR="00945380" w:rsidRDefault="00945380" w:rsidP="00945380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9F376E">
        <w:rPr>
          <w:color w:val="000000" w:themeColor="text1"/>
        </w:rPr>
        <w:t xml:space="preserve">When </w:t>
      </w:r>
      <w:r w:rsidRPr="00BA7CFD">
        <w:rPr>
          <w:color w:val="000000" w:themeColor="text1"/>
        </w:rPr>
        <w:t xml:space="preserve">the </w:t>
      </w:r>
      <w:r w:rsidR="00CC262C" w:rsidRPr="00BA7CFD">
        <w:rPr>
          <w:color w:val="000000" w:themeColor="text1"/>
        </w:rPr>
        <w:t>count</w:t>
      </w:r>
      <w:r w:rsidRPr="00BA7CFD">
        <w:rPr>
          <w:color w:val="000000" w:themeColor="text1"/>
        </w:rPr>
        <w:t xml:space="preserve"> of records reaches the limit of table “WeldRecipe”, </w:t>
      </w:r>
      <w:r w:rsidR="00BA7CFD" w:rsidRPr="00BA7CFD">
        <w:rPr>
          <w:color w:val="000000" w:themeColor="text1"/>
        </w:rPr>
        <w:t>the oldest one</w:t>
      </w:r>
      <w:r w:rsidR="00EB50CD">
        <w:rPr>
          <w:color w:val="000000" w:themeColor="text1"/>
        </w:rPr>
        <w:t xml:space="preserve"> should be deleted</w:t>
      </w:r>
      <w:r w:rsidRPr="00BA7CFD">
        <w:rPr>
          <w:color w:val="000000" w:themeColor="text1"/>
        </w:rPr>
        <w:t>.</w:t>
      </w:r>
    </w:p>
    <w:p w14:paraId="4980D529" w14:textId="77777777" w:rsidR="00551CA0" w:rsidRDefault="00551CA0" w:rsidP="00551CA0">
      <w:pPr>
        <w:pStyle w:val="ListParagraph"/>
        <w:numPr>
          <w:ilvl w:val="0"/>
          <w:numId w:val="11"/>
        </w:numPr>
        <w:spacing w:after="0" w:line="240" w:lineRule="auto"/>
      </w:pPr>
      <w:r w:rsidRPr="006C27CB">
        <w:rPr>
          <w:rFonts w:hint="eastAsia"/>
        </w:rPr>
        <w:t>D</w:t>
      </w:r>
      <w:r w:rsidRPr="006C27CB">
        <w:t xml:space="preserve">ataTask should provide method to update the record for table Recipe, meanwhile, the </w:t>
      </w:r>
      <w:r>
        <w:t xml:space="preserve">column </w:t>
      </w:r>
      <w:r w:rsidRPr="006C27CB">
        <w:t>DataTime should be update following current time stamp.</w:t>
      </w:r>
    </w:p>
    <w:p w14:paraId="6DFB7FA3" w14:textId="6A6D4884" w:rsidR="003768E6" w:rsidRPr="00BB5D6B" w:rsidRDefault="003768E6" w:rsidP="003768E6">
      <w:pPr>
        <w:pStyle w:val="ListParagraph"/>
        <w:numPr>
          <w:ilvl w:val="0"/>
          <w:numId w:val="11"/>
        </w:numPr>
        <w:spacing w:after="0" w:line="240" w:lineRule="auto"/>
        <w:ind w:left="840" w:hanging="840"/>
      </w:pPr>
      <w:r w:rsidRPr="00BB5D6B">
        <w:t xml:space="preserve">The record to be updated for table Recipe </w:t>
      </w:r>
      <w:r w:rsidR="005E27D5">
        <w:t xml:space="preserve">should be </w:t>
      </w:r>
      <w:r w:rsidR="005E27D5" w:rsidRPr="006511B5">
        <w:t>extracted</w:t>
      </w:r>
      <w:r w:rsidR="005E27D5">
        <w:t xml:space="preserve"> from</w:t>
      </w:r>
      <w:r w:rsidRPr="00BB5D6B">
        <w:t xml:space="preserve"> </w:t>
      </w:r>
      <w:r w:rsidR="001B65CF" w:rsidRPr="001B65CF">
        <w:t>Recipe::RecipeSC</w:t>
      </w:r>
      <w:r w:rsidRPr="00BB5D6B">
        <w:t>.</w:t>
      </w:r>
    </w:p>
    <w:p w14:paraId="4383C7B6" w14:textId="77777777" w:rsidR="00A44D5A" w:rsidRDefault="00A44D5A" w:rsidP="00A44D5A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EB525E">
        <w:rPr>
          <w:color w:val="000000" w:themeColor="text1"/>
        </w:rPr>
        <w:t xml:space="preserve">DataTask should provide method </w:t>
      </w:r>
      <w:r>
        <w:t>to query</w:t>
      </w:r>
      <w:r w:rsidRPr="00EB525E">
        <w:rPr>
          <w:color w:val="000000" w:themeColor="text1"/>
        </w:rPr>
        <w:t xml:space="preserve"> for a record using ID</w:t>
      </w:r>
      <w:r>
        <w:rPr>
          <w:color w:val="000000" w:themeColor="text1"/>
        </w:rPr>
        <w:t xml:space="preserve"> of </w:t>
      </w:r>
      <w:r w:rsidRPr="001C1207">
        <w:rPr>
          <w:color w:val="000000" w:themeColor="text1"/>
        </w:rPr>
        <w:t>WeldRecipeSC</w:t>
      </w:r>
      <w:r w:rsidRPr="00EB525E">
        <w:rPr>
          <w:color w:val="000000" w:themeColor="text1"/>
        </w:rPr>
        <w:t xml:space="preserve"> from </w:t>
      </w:r>
      <w:r>
        <w:rPr>
          <w:color w:val="000000" w:themeColor="text1"/>
        </w:rPr>
        <w:t xml:space="preserve">table </w:t>
      </w:r>
      <w:r w:rsidRPr="00EB525E">
        <w:rPr>
          <w:color w:val="000000" w:themeColor="text1"/>
        </w:rPr>
        <w:t>WeldRecipe.</w:t>
      </w:r>
    </w:p>
    <w:p w14:paraId="4E76A1C5" w14:textId="1545BCC9" w:rsidR="002B4F03" w:rsidRPr="00487824" w:rsidRDefault="002B4F03" w:rsidP="002B4F03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487824">
        <w:rPr>
          <w:color w:val="000000" w:themeColor="text1"/>
        </w:rPr>
        <w:t>The result quer</w:t>
      </w:r>
      <w:r w:rsidR="00BC392C" w:rsidRPr="00487824">
        <w:rPr>
          <w:color w:val="000000" w:themeColor="text1"/>
        </w:rPr>
        <w:t>ied</w:t>
      </w:r>
      <w:r w:rsidRPr="00487824">
        <w:rPr>
          <w:color w:val="000000" w:themeColor="text1"/>
        </w:rPr>
        <w:t xml:space="preserve"> from table WeldRecipe should be </w:t>
      </w:r>
      <w:r w:rsidR="00A15BAE" w:rsidRPr="00487824">
        <w:rPr>
          <w:color w:val="000000" w:themeColor="text1"/>
        </w:rPr>
        <w:t>parsed into Recipe::RecipeSC.</w:t>
      </w:r>
    </w:p>
    <w:p w14:paraId="63F08B7D" w14:textId="2BD5AEA1" w:rsidR="00AE0CF3" w:rsidRDefault="00AE0CF3" w:rsidP="00AE0CF3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E32605">
        <w:rPr>
          <w:color w:val="000000" w:themeColor="text1"/>
        </w:rPr>
        <w:t xml:space="preserve">DataTask should provide method </w:t>
      </w:r>
      <w:r>
        <w:t>to query</w:t>
      </w:r>
      <w:r w:rsidRPr="00E32605">
        <w:rPr>
          <w:color w:val="000000" w:themeColor="text1"/>
        </w:rPr>
        <w:t xml:space="preserve"> for </w:t>
      </w:r>
      <w:r w:rsidR="009F6409">
        <w:rPr>
          <w:color w:val="000000" w:themeColor="text1"/>
        </w:rPr>
        <w:t>the last page</w:t>
      </w:r>
      <w:r w:rsidRPr="00E32605">
        <w:rPr>
          <w:color w:val="000000" w:themeColor="text1"/>
        </w:rPr>
        <w:t xml:space="preserve"> from table WeldRecipe.</w:t>
      </w:r>
    </w:p>
    <w:p w14:paraId="06B4D44C" w14:textId="7834B676" w:rsidR="00AB2B19" w:rsidRDefault="00AB2B19" w:rsidP="00AB2B19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E32605">
        <w:rPr>
          <w:color w:val="000000" w:themeColor="text1"/>
        </w:rPr>
        <w:t xml:space="preserve">DataTask should provide method </w:t>
      </w:r>
      <w:r>
        <w:t>to query</w:t>
      </w:r>
      <w:r w:rsidRPr="00E32605">
        <w:rPr>
          <w:color w:val="000000" w:themeColor="text1"/>
        </w:rPr>
        <w:t xml:space="preserve"> for </w:t>
      </w:r>
      <w:r>
        <w:rPr>
          <w:color w:val="000000" w:themeColor="text1"/>
        </w:rPr>
        <w:t xml:space="preserve">the </w:t>
      </w:r>
      <w:r w:rsidR="00C72449">
        <w:rPr>
          <w:color w:val="000000" w:themeColor="text1"/>
        </w:rPr>
        <w:t>next</w:t>
      </w:r>
      <w:r>
        <w:rPr>
          <w:color w:val="000000" w:themeColor="text1"/>
        </w:rPr>
        <w:t xml:space="preserve"> page</w:t>
      </w:r>
      <w:r w:rsidRPr="00E32605">
        <w:rPr>
          <w:color w:val="000000" w:themeColor="text1"/>
        </w:rPr>
        <w:t xml:space="preserve"> from table WeldRecipe.</w:t>
      </w:r>
    </w:p>
    <w:p w14:paraId="6B2FB5F1" w14:textId="77777777" w:rsidR="00000F86" w:rsidRPr="00000F86" w:rsidRDefault="00A759B5" w:rsidP="00BA7CFD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8704BC">
        <w:rPr>
          <w:color w:val="000000" w:themeColor="text1"/>
        </w:rPr>
        <w:t xml:space="preserve">The </w:t>
      </w:r>
      <w:r w:rsidR="000C12BC" w:rsidRPr="008704BC">
        <w:rPr>
          <w:color w:val="000000" w:themeColor="text1"/>
        </w:rPr>
        <w:t>page</w:t>
      </w:r>
      <w:r w:rsidRPr="008704BC">
        <w:rPr>
          <w:color w:val="000000" w:themeColor="text1"/>
        </w:rPr>
        <w:t xml:space="preserve"> queried from table </w:t>
      </w:r>
      <w:r w:rsidR="000C12BC" w:rsidRPr="008704BC">
        <w:rPr>
          <w:color w:val="000000" w:themeColor="text1"/>
        </w:rPr>
        <w:t xml:space="preserve">WeldRecipe </w:t>
      </w:r>
      <w:r w:rsidRPr="008704BC">
        <w:rPr>
          <w:color w:val="000000" w:themeColor="text1"/>
        </w:rPr>
        <w:t xml:space="preserve">should be parsed into </w:t>
      </w:r>
      <w:r w:rsidR="000C12BC" w:rsidRPr="008704BC">
        <w:rPr>
          <w:color w:val="000000" w:themeColor="text1"/>
        </w:rPr>
        <w:t>Recipe::WeldRecipeLibraryForUI</w:t>
      </w:r>
      <w:r w:rsidRPr="008704BC">
        <w:rPr>
          <w:color w:val="000000" w:themeColor="text1"/>
        </w:rPr>
        <w:t>.</w:t>
      </w:r>
      <w:r w:rsidR="00000F86" w:rsidRPr="00000F86">
        <w:rPr>
          <w:rFonts w:hint="eastAsia"/>
        </w:rPr>
        <w:t xml:space="preserve"> </w:t>
      </w:r>
    </w:p>
    <w:p w14:paraId="35D9A7CF" w14:textId="7D04DD14" w:rsidR="0078276F" w:rsidRDefault="00000F86" w:rsidP="00BA7CFD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C27CB">
        <w:rPr>
          <w:rFonts w:hint="eastAsia"/>
        </w:rPr>
        <w:t>D</w:t>
      </w:r>
      <w:r w:rsidRPr="006C27CB">
        <w:t xml:space="preserve">ataTask should provide method to </w:t>
      </w:r>
      <w:r w:rsidR="00F65802">
        <w:t>rename</w:t>
      </w:r>
      <w:r w:rsidRPr="006C27CB">
        <w:t xml:space="preserve"> </w:t>
      </w:r>
      <w:r w:rsidR="00F65802" w:rsidRPr="00F65802">
        <w:t>RecipeName</w:t>
      </w:r>
      <w:r w:rsidRPr="006C27CB">
        <w:t xml:space="preserve"> for table Recipe</w:t>
      </w:r>
    </w:p>
    <w:p w14:paraId="2E7E65C8" w14:textId="444BE264" w:rsidR="007E2123" w:rsidRPr="007E2123" w:rsidRDefault="007E2123" w:rsidP="00BA7CFD">
      <w:pPr>
        <w:pStyle w:val="ListParagraph"/>
        <w:numPr>
          <w:ilvl w:val="0"/>
          <w:numId w:val="11"/>
        </w:numPr>
        <w:spacing w:after="0" w:line="240" w:lineRule="auto"/>
        <w:rPr>
          <w:color w:val="FF0000"/>
        </w:rPr>
      </w:pPr>
      <w:r w:rsidRPr="007E2123">
        <w:rPr>
          <w:color w:val="FF0000"/>
        </w:rPr>
        <w:t>F</w:t>
      </w:r>
      <w:r w:rsidRPr="007E2123">
        <w:rPr>
          <w:rFonts w:hint="eastAsia"/>
          <w:color w:val="FF0000"/>
        </w:rPr>
        <w:t>ix</w:t>
      </w:r>
      <w:r w:rsidRPr="007E2123">
        <w:rPr>
          <w:color w:val="FF0000"/>
        </w:rPr>
        <w:t xml:space="preserve"> </w:t>
      </w:r>
      <w:r w:rsidRPr="007E2123">
        <w:rPr>
          <w:rFonts w:hint="eastAsia"/>
          <w:color w:val="FF0000"/>
        </w:rPr>
        <w:t>bug</w:t>
      </w:r>
    </w:p>
    <w:p w14:paraId="4F175462" w14:textId="56978D4B" w:rsidR="00A7617A" w:rsidRDefault="00A7617A" w:rsidP="004D7CAC">
      <w:pPr>
        <w:pStyle w:val="Heading3"/>
      </w:pPr>
      <w:r>
        <w:rPr>
          <w:rFonts w:hint="eastAsia"/>
        </w:rPr>
        <w:lastRenderedPageBreak/>
        <w:t>T</w:t>
      </w:r>
      <w:r>
        <w:t>able</w:t>
      </w:r>
      <w:r w:rsidR="00A37623" w:rsidRPr="00A37623">
        <w:t xml:space="preserve"> </w:t>
      </w:r>
      <w:r w:rsidR="00DD553A" w:rsidRPr="00DD553A">
        <w:t>WeldResult</w:t>
      </w:r>
    </w:p>
    <w:p w14:paraId="70F76F2D" w14:textId="796D0D2E" w:rsidR="00C4349B" w:rsidRDefault="00C4349B" w:rsidP="00C4349B">
      <w:pPr>
        <w:pStyle w:val="ListParagraph"/>
        <w:numPr>
          <w:ilvl w:val="0"/>
          <w:numId w:val="11"/>
        </w:numPr>
        <w:spacing w:after="0" w:line="240" w:lineRule="auto"/>
      </w:pPr>
      <w:r>
        <w:t xml:space="preserve">DataTask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table </w:t>
      </w:r>
      <w:r w:rsidRPr="002B0E81">
        <w:t>WeldResult</w:t>
      </w:r>
      <w:r>
        <w:t>.</w:t>
      </w:r>
    </w:p>
    <w:p w14:paraId="5F70F719" w14:textId="3E673C5C" w:rsidR="00C4349B" w:rsidRDefault="00C4349B" w:rsidP="00C4349B">
      <w:pPr>
        <w:pStyle w:val="ListParagraph"/>
        <w:numPr>
          <w:ilvl w:val="0"/>
          <w:numId w:val="11"/>
        </w:numPr>
        <w:spacing w:after="0" w:line="240" w:lineRule="auto"/>
      </w:pPr>
      <w:r>
        <w:t xml:space="preserve">Data for </w:t>
      </w:r>
      <w:r w:rsidRPr="002B0E81">
        <w:t xml:space="preserve">WeldResult </w:t>
      </w:r>
      <w:r>
        <w:t xml:space="preserve">should be </w:t>
      </w:r>
      <w:r w:rsidRPr="006511B5">
        <w:t>extracted from</w:t>
      </w:r>
      <w:r>
        <w:t xml:space="preserve"> </w:t>
      </w:r>
      <w:r w:rsidR="00F80A4F" w:rsidRPr="00F80A4F">
        <w:t>WeldResults::_WeldResults</w:t>
      </w:r>
    </w:p>
    <w:p w14:paraId="768CFD72" w14:textId="18A9CB56" w:rsidR="002C0FF0" w:rsidRDefault="002C0FF0" w:rsidP="002C0FF0">
      <w:pPr>
        <w:pStyle w:val="ListParagraph"/>
        <w:numPr>
          <w:ilvl w:val="0"/>
          <w:numId w:val="11"/>
        </w:numPr>
        <w:spacing w:after="0" w:line="240" w:lineRule="auto"/>
      </w:pPr>
      <w:r>
        <w:t xml:space="preserve">When the </w:t>
      </w:r>
      <w:r w:rsidR="00CC262C">
        <w:t>count</w:t>
      </w:r>
      <w:r>
        <w:t xml:space="preserve"> of records exceeds the limit of table “</w:t>
      </w:r>
      <w:r w:rsidRPr="00954ABB">
        <w:t>WeldResult</w:t>
      </w:r>
      <w:r>
        <w:t xml:space="preserve">”, the </w:t>
      </w:r>
      <w:r w:rsidRPr="009525D4">
        <w:t>oldest record</w:t>
      </w:r>
      <w:r>
        <w:t xml:space="preserve"> should be removed.</w:t>
      </w:r>
    </w:p>
    <w:p w14:paraId="7E803B65" w14:textId="77777777" w:rsidR="00AE67DD" w:rsidRDefault="00AE67DD" w:rsidP="00AE67DD">
      <w:pPr>
        <w:pStyle w:val="ListParagraph"/>
        <w:numPr>
          <w:ilvl w:val="0"/>
          <w:numId w:val="11"/>
        </w:numPr>
        <w:spacing w:after="0" w:line="240" w:lineRule="auto"/>
      </w:pPr>
      <w:r w:rsidRPr="001229F3">
        <w:t xml:space="preserve">DataTask should provide </w:t>
      </w:r>
      <w:r>
        <w:t>method</w:t>
      </w:r>
      <w:r w:rsidRPr="001229F3">
        <w:t xml:space="preserve"> </w:t>
      </w:r>
      <w:r>
        <w:t>to query</w:t>
      </w:r>
      <w:r w:rsidRPr="009525D4">
        <w:t xml:space="preserve"> </w:t>
      </w:r>
      <w:r>
        <w:t xml:space="preserve">50 </w:t>
      </w:r>
      <w:r w:rsidRPr="009525D4">
        <w:t>record</w:t>
      </w:r>
      <w:r>
        <w:t>s</w:t>
      </w:r>
      <w:r w:rsidRPr="009525D4">
        <w:t xml:space="preserve"> </w:t>
      </w:r>
      <w:r>
        <w:t xml:space="preserve">using ID from table </w:t>
      </w:r>
      <w:r w:rsidRPr="00A0638B">
        <w:t>WeldResult</w:t>
      </w:r>
      <w:r>
        <w:t>.</w:t>
      </w:r>
    </w:p>
    <w:p w14:paraId="540F62AB" w14:textId="318653DD" w:rsidR="004D7CAC" w:rsidRDefault="00AE67DD" w:rsidP="00040874">
      <w:pPr>
        <w:pStyle w:val="ListParagraph"/>
        <w:numPr>
          <w:ilvl w:val="0"/>
          <w:numId w:val="11"/>
        </w:numPr>
        <w:spacing w:after="0" w:line="240" w:lineRule="auto"/>
      </w:pPr>
      <w:r w:rsidRPr="004032D7">
        <w:t>The result quer</w:t>
      </w:r>
      <w:r w:rsidR="00BC392C">
        <w:t>ied</w:t>
      </w:r>
      <w:r w:rsidRPr="004032D7">
        <w:t xml:space="preserve"> from</w:t>
      </w:r>
      <w:r>
        <w:t xml:space="preserve"> table </w:t>
      </w:r>
      <w:r w:rsidRPr="00A0638B">
        <w:t>WeldResult</w:t>
      </w:r>
      <w:r w:rsidRPr="004032D7">
        <w:t xml:space="preserve"> should be parse</w:t>
      </w:r>
      <w:r>
        <w:t>d</w:t>
      </w:r>
      <w:r w:rsidRPr="004032D7">
        <w:t xml:space="preserve"> into CommonProperty::WeldResultForUI[50].</w:t>
      </w:r>
    </w:p>
    <w:p w14:paraId="094C04FA" w14:textId="07BFE098" w:rsidR="007E2123" w:rsidRDefault="007E2123" w:rsidP="00040874">
      <w:pPr>
        <w:pStyle w:val="ListParagraph"/>
        <w:numPr>
          <w:ilvl w:val="0"/>
          <w:numId w:val="11"/>
        </w:numPr>
        <w:spacing w:after="0" w:line="240" w:lineRule="auto"/>
        <w:rPr>
          <w:color w:val="FF0000"/>
        </w:rPr>
      </w:pPr>
      <w:r w:rsidRPr="007E2123">
        <w:rPr>
          <w:color w:val="FF0000"/>
        </w:rPr>
        <w:t>Added weldresult feature</w:t>
      </w:r>
    </w:p>
    <w:p w14:paraId="533A3D0C" w14:textId="6D49124F" w:rsidR="00A7617A" w:rsidRDefault="00A7617A" w:rsidP="004D7CAC">
      <w:pPr>
        <w:pStyle w:val="Heading3"/>
      </w:pPr>
      <w:r>
        <w:rPr>
          <w:rFonts w:hint="eastAsia"/>
        </w:rPr>
        <w:t>T</w:t>
      </w:r>
      <w:r>
        <w:t>able</w:t>
      </w:r>
      <w:r w:rsidR="00A37623" w:rsidRPr="00A37623">
        <w:t xml:space="preserve"> WeldResultSignature</w:t>
      </w:r>
    </w:p>
    <w:p w14:paraId="2AE5FC3D" w14:textId="68814BD4" w:rsidR="00DC56FF" w:rsidRDefault="00DC56FF" w:rsidP="00DC56FF">
      <w:pPr>
        <w:pStyle w:val="ListParagraph"/>
        <w:numPr>
          <w:ilvl w:val="0"/>
          <w:numId w:val="11"/>
        </w:numPr>
        <w:spacing w:after="0" w:line="240" w:lineRule="auto"/>
      </w:pPr>
      <w:r>
        <w:t xml:space="preserve">DataTask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table</w:t>
      </w:r>
      <w:r w:rsidR="00107532">
        <w:t xml:space="preserve"> </w:t>
      </w:r>
      <w:r w:rsidRPr="00955146">
        <w:rPr>
          <w:color w:val="000000" w:themeColor="text1"/>
        </w:rPr>
        <w:t>WeldResultSignature</w:t>
      </w:r>
      <w:r>
        <w:t>.</w:t>
      </w:r>
    </w:p>
    <w:p w14:paraId="7F1615ED" w14:textId="3407FD1B" w:rsidR="00743A45" w:rsidRDefault="00743A45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955146">
        <w:rPr>
          <w:color w:val="000000" w:themeColor="text1"/>
        </w:rPr>
        <w:t>Data for WeldResultSignature should be extracted from CommonProperty::WeldSignatureVector</w:t>
      </w:r>
    </w:p>
    <w:p w14:paraId="3185B878" w14:textId="707A2BB0" w:rsidR="00D178B1" w:rsidRPr="00955146" w:rsidRDefault="00D178B1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>
        <w:rPr>
          <w:color w:val="000000" w:themeColor="text1"/>
        </w:rPr>
        <w:t>The size of vector in</w:t>
      </w:r>
      <w:r w:rsidRPr="00D178B1">
        <w:rPr>
          <w:color w:val="000000" w:themeColor="text1"/>
        </w:rPr>
        <w:t xml:space="preserve"> </w:t>
      </w:r>
      <w:r w:rsidRPr="00955146">
        <w:rPr>
          <w:color w:val="000000" w:themeColor="text1"/>
        </w:rPr>
        <w:t>CommonProperty::WeldSignatureVector</w:t>
      </w:r>
      <w:r>
        <w:rPr>
          <w:color w:val="000000" w:themeColor="text1"/>
        </w:rPr>
        <w:t xml:space="preserve"> should not </w:t>
      </w:r>
      <w:r>
        <w:t>exceed 200.</w:t>
      </w:r>
    </w:p>
    <w:p w14:paraId="4C3FA24D" w14:textId="79301DEF" w:rsidR="0048718E" w:rsidRDefault="0048718E" w:rsidP="0048718E">
      <w:pPr>
        <w:pStyle w:val="ListParagraph"/>
        <w:numPr>
          <w:ilvl w:val="0"/>
          <w:numId w:val="11"/>
        </w:numPr>
        <w:spacing w:after="0" w:line="240" w:lineRule="auto"/>
      </w:pPr>
      <w:r>
        <w:t xml:space="preserve">When the </w:t>
      </w:r>
      <w:r w:rsidR="00CC262C">
        <w:t>count</w:t>
      </w:r>
      <w:r>
        <w:t xml:space="preserve"> of records exceeds the limit of table “</w:t>
      </w:r>
      <w:r w:rsidRPr="00954ABB">
        <w:t>WeldResultSignature</w:t>
      </w:r>
      <w:r>
        <w:t xml:space="preserve">”, the </w:t>
      </w:r>
      <w:r w:rsidRPr="009525D4">
        <w:t>oldest record</w:t>
      </w:r>
      <w:r>
        <w:t xml:space="preserve"> should be removed.</w:t>
      </w:r>
    </w:p>
    <w:p w14:paraId="4BB970E3" w14:textId="79186415" w:rsidR="00AE67DD" w:rsidRDefault="00AE67DD" w:rsidP="00AE67DD">
      <w:pPr>
        <w:pStyle w:val="ListParagraph"/>
        <w:numPr>
          <w:ilvl w:val="0"/>
          <w:numId w:val="11"/>
        </w:numPr>
        <w:spacing w:after="0" w:line="240" w:lineRule="auto"/>
      </w:pPr>
      <w:r w:rsidRPr="0017658F">
        <w:t xml:space="preserve">DataTask should provide </w:t>
      </w:r>
      <w:r>
        <w:t>method</w:t>
      </w:r>
      <w:r w:rsidRPr="0017658F">
        <w:t xml:space="preserve"> </w:t>
      </w:r>
      <w:r>
        <w:t>to query</w:t>
      </w:r>
      <w:r w:rsidRPr="00EB525E">
        <w:rPr>
          <w:color w:val="000000" w:themeColor="text1"/>
        </w:rPr>
        <w:t xml:space="preserve"> </w:t>
      </w:r>
      <w:r>
        <w:t xml:space="preserve">record of </w:t>
      </w:r>
      <w:r w:rsidRPr="004A7E4F">
        <w:t>WeldGraph</w:t>
      </w:r>
      <w:r>
        <w:t xml:space="preserve"> </w:t>
      </w:r>
      <w:r w:rsidRPr="0017658F">
        <w:t xml:space="preserve">from </w:t>
      </w:r>
      <w:r>
        <w:t xml:space="preserve">table </w:t>
      </w:r>
      <w:r w:rsidRPr="00956F40">
        <w:t>WeldResultSignature</w:t>
      </w:r>
      <w:r w:rsidRPr="0017658F">
        <w:t>.</w:t>
      </w:r>
      <w:r w:rsidRPr="00520C7A">
        <w:t xml:space="preserve"> </w:t>
      </w:r>
      <w:r w:rsidR="003E7975">
        <w:t xml:space="preserve"> </w:t>
      </w:r>
    </w:p>
    <w:p w14:paraId="3F0632BA" w14:textId="2326A965" w:rsidR="009C420D" w:rsidRPr="006D31F8" w:rsidRDefault="00B05B6D" w:rsidP="00176614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D31F8">
        <w:rPr>
          <w:color w:val="000000" w:themeColor="text1"/>
        </w:rPr>
        <w:t>The result quer</w:t>
      </w:r>
      <w:r w:rsidR="00BC392C" w:rsidRPr="006D31F8">
        <w:rPr>
          <w:color w:val="000000" w:themeColor="text1"/>
        </w:rPr>
        <w:t>ied</w:t>
      </w:r>
      <w:r w:rsidRPr="006D31F8">
        <w:rPr>
          <w:color w:val="000000" w:themeColor="text1"/>
        </w:rPr>
        <w:t xml:space="preserve"> from table WeldResultSignature should be</w:t>
      </w:r>
      <w:r w:rsidR="006D31F8" w:rsidRPr="006D31F8">
        <w:rPr>
          <w:color w:val="000000" w:themeColor="text1"/>
        </w:rPr>
        <w:t xml:space="preserve"> parsed </w:t>
      </w:r>
      <w:r w:rsidR="00EC79C0" w:rsidRPr="006D31F8">
        <w:rPr>
          <w:color w:val="000000" w:themeColor="text1"/>
        </w:rPr>
        <w:t>into WeldResultSignature::_OrignalSignature</w:t>
      </w:r>
    </w:p>
    <w:p w14:paraId="34D9D511" w14:textId="7D220DF2" w:rsidR="00132665" w:rsidRDefault="009C420D" w:rsidP="009C420D">
      <w:pPr>
        <w:pStyle w:val="Heading3"/>
      </w:pPr>
      <w:r w:rsidRPr="009C420D">
        <w:t>Table UserProfiles</w:t>
      </w:r>
    </w:p>
    <w:p w14:paraId="60F16A67" w14:textId="2926D528" w:rsidR="00132665" w:rsidRDefault="00132665" w:rsidP="00132665">
      <w:pPr>
        <w:pStyle w:val="ListParagraph"/>
        <w:numPr>
          <w:ilvl w:val="0"/>
          <w:numId w:val="11"/>
        </w:numPr>
        <w:spacing w:after="0" w:line="240" w:lineRule="auto"/>
      </w:pPr>
      <w:r w:rsidRPr="00945498">
        <w:t xml:space="preserve">DataTask should provide method to query </w:t>
      </w:r>
      <w:r w:rsidR="00A0332C">
        <w:t xml:space="preserve">all </w:t>
      </w:r>
      <w:r w:rsidR="00730666" w:rsidRPr="001873B3">
        <w:t>PermissionLevel</w:t>
      </w:r>
      <w:r w:rsidR="00730666" w:rsidRPr="00945498">
        <w:t xml:space="preserve"> </w:t>
      </w:r>
      <w:r w:rsidR="00730666">
        <w:t xml:space="preserve">and </w:t>
      </w:r>
      <w:r w:rsidR="002402A8" w:rsidRPr="00DF214F">
        <w:rPr>
          <w:color w:val="000000" w:themeColor="text1"/>
        </w:rPr>
        <w:t>Password</w:t>
      </w:r>
      <w:r w:rsidR="002402A8">
        <w:rPr>
          <w:color w:val="000000" w:themeColor="text1"/>
        </w:rPr>
        <w:t xml:space="preserve"> </w:t>
      </w:r>
      <w:r w:rsidRPr="00945498">
        <w:t xml:space="preserve">from table </w:t>
      </w:r>
      <w:r w:rsidR="00871B99" w:rsidRPr="00871B99">
        <w:t>UserProfiles</w:t>
      </w:r>
      <w:r w:rsidRPr="00945498">
        <w:t>.</w:t>
      </w:r>
    </w:p>
    <w:p w14:paraId="7F84A0AE" w14:textId="5B0B5BBB" w:rsidR="00EC575E" w:rsidRPr="00FA3E45" w:rsidRDefault="00132665" w:rsidP="00FA3E45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 w:rsidR="00730666" w:rsidRPr="001873B3">
        <w:t>PermissionLevel</w:t>
      </w:r>
      <w:r w:rsidR="00730666" w:rsidRPr="00DF214F">
        <w:rPr>
          <w:color w:val="000000" w:themeColor="text1"/>
        </w:rPr>
        <w:t xml:space="preserve"> </w:t>
      </w:r>
      <w:r w:rsidR="00730666">
        <w:rPr>
          <w:color w:val="000000" w:themeColor="text1"/>
        </w:rPr>
        <w:t xml:space="preserve">and </w:t>
      </w:r>
      <w:r w:rsidR="00577247" w:rsidRPr="00DF214F">
        <w:rPr>
          <w:color w:val="000000" w:themeColor="text1"/>
        </w:rPr>
        <w:t>Password</w:t>
      </w:r>
      <w:r w:rsidR="002402A8"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>quer</w:t>
      </w:r>
      <w:r w:rsidR="00BC392C">
        <w:rPr>
          <w:color w:val="000000" w:themeColor="text1"/>
        </w:rPr>
        <w:t>ied</w:t>
      </w:r>
      <w:r w:rsidRPr="00604941">
        <w:rPr>
          <w:color w:val="000000" w:themeColor="text1"/>
        </w:rPr>
        <w:t xml:space="preserve"> from table </w:t>
      </w:r>
      <w:r w:rsidR="00CF0F4B" w:rsidRPr="00604941">
        <w:rPr>
          <w:color w:val="000000" w:themeColor="text1"/>
        </w:rPr>
        <w:t xml:space="preserve">UserProfiles </w:t>
      </w:r>
      <w:r w:rsidRPr="00604941">
        <w:rPr>
          <w:color w:val="000000" w:themeColor="text1"/>
        </w:rPr>
        <w:t xml:space="preserve">should be </w:t>
      </w:r>
      <w:r w:rsidR="00EA4995">
        <w:rPr>
          <w:color w:val="000000" w:themeColor="text1"/>
        </w:rPr>
        <w:t xml:space="preserve">paired </w:t>
      </w:r>
      <w:r w:rsidR="00413FD2">
        <w:rPr>
          <w:color w:val="000000" w:themeColor="text1"/>
        </w:rPr>
        <w:t>in</w:t>
      </w:r>
      <w:r w:rsidR="00331CCC">
        <w:rPr>
          <w:color w:val="000000" w:themeColor="text1"/>
        </w:rPr>
        <w:t>to</w:t>
      </w:r>
      <w:r w:rsidR="007A302E" w:rsidRPr="00604941">
        <w:rPr>
          <w:color w:val="000000" w:themeColor="text1"/>
        </w:rPr>
        <w:t xml:space="preserve"> </w:t>
      </w:r>
      <w:r w:rsidR="00667AAB" w:rsidRPr="00604941">
        <w:rPr>
          <w:color w:val="000000" w:themeColor="text1"/>
        </w:rPr>
        <w:t>map&lt;int, string&gt;* _UserProfilesSC</w:t>
      </w:r>
      <w:r w:rsidRPr="00604941">
        <w:rPr>
          <w:color w:val="000000" w:themeColor="text1"/>
        </w:rPr>
        <w:t>.</w:t>
      </w:r>
    </w:p>
    <w:p w14:paraId="61F8F96A" w14:textId="6C712238" w:rsidR="003E7975" w:rsidRPr="002F1756" w:rsidRDefault="00132665" w:rsidP="003E7975">
      <w:pPr>
        <w:pStyle w:val="ListParagraph"/>
        <w:numPr>
          <w:ilvl w:val="0"/>
          <w:numId w:val="11"/>
        </w:numPr>
        <w:spacing w:after="0" w:line="240" w:lineRule="auto"/>
      </w:pPr>
      <w:r w:rsidRPr="00DD5975">
        <w:rPr>
          <w:rFonts w:hint="eastAsia"/>
          <w:color w:val="000000" w:themeColor="text1"/>
        </w:rPr>
        <w:t>D</w:t>
      </w:r>
      <w:r w:rsidRPr="00DD5975">
        <w:rPr>
          <w:color w:val="000000" w:themeColor="text1"/>
        </w:rPr>
        <w:t xml:space="preserve">ataTask should provide method to update the </w:t>
      </w:r>
      <w:r w:rsidR="009A532D" w:rsidRPr="00DD5975">
        <w:rPr>
          <w:color w:val="000000" w:themeColor="text1"/>
        </w:rPr>
        <w:t xml:space="preserve">Password </w:t>
      </w:r>
      <w:r w:rsidRPr="00DD5975">
        <w:rPr>
          <w:color w:val="000000" w:themeColor="text1"/>
        </w:rPr>
        <w:t xml:space="preserve">for table </w:t>
      </w:r>
      <w:r w:rsidR="00CF0F4B" w:rsidRPr="00DD5975">
        <w:rPr>
          <w:color w:val="000000" w:themeColor="text1"/>
        </w:rPr>
        <w:t>UserProfiles</w:t>
      </w:r>
      <w:r w:rsidR="00E36381" w:rsidRPr="00DD5975">
        <w:rPr>
          <w:color w:val="000000" w:themeColor="text1"/>
        </w:rPr>
        <w:t xml:space="preserve"> using </w:t>
      </w:r>
      <w:r w:rsidR="00E36381" w:rsidRPr="001873B3">
        <w:t>PermissionLevel</w:t>
      </w:r>
      <w:r w:rsidRPr="00DD5975">
        <w:rPr>
          <w:color w:val="000000" w:themeColor="text1"/>
        </w:rPr>
        <w:t>.</w:t>
      </w:r>
    </w:p>
    <w:p w14:paraId="4B3A9F13" w14:textId="2B8D57D0" w:rsidR="002F1756" w:rsidRDefault="002F1756" w:rsidP="003E7975">
      <w:pPr>
        <w:pStyle w:val="ListParagraph"/>
        <w:numPr>
          <w:ilvl w:val="0"/>
          <w:numId w:val="11"/>
        </w:numPr>
        <w:spacing w:after="0" w:line="240" w:lineRule="auto"/>
      </w:pPr>
      <w:r w:rsidRPr="002F1756">
        <w:rPr>
          <w:color w:val="FF0000"/>
        </w:rPr>
        <w:t>Still need to discuss with Kunming, the code has been changed.</w:t>
      </w:r>
    </w:p>
    <w:p w14:paraId="590BC25E" w14:textId="3A80FE00" w:rsidR="009C420D" w:rsidRDefault="009C420D" w:rsidP="009C420D">
      <w:pPr>
        <w:pStyle w:val="Heading3"/>
      </w:pPr>
      <w:r w:rsidRPr="009C420D">
        <w:t>Table PrivilegeConfiguration</w:t>
      </w:r>
    </w:p>
    <w:p w14:paraId="018E074B" w14:textId="7DEF85CC" w:rsidR="009F70D9" w:rsidRDefault="009F70D9" w:rsidP="009F70D9">
      <w:pPr>
        <w:pStyle w:val="ListParagraph"/>
        <w:numPr>
          <w:ilvl w:val="0"/>
          <w:numId w:val="11"/>
        </w:numPr>
        <w:spacing w:after="0" w:line="240" w:lineRule="auto"/>
      </w:pPr>
      <w:r w:rsidRPr="00945498">
        <w:t xml:space="preserve">DataTask should provide method to query </w:t>
      </w:r>
      <w:r w:rsidR="004427BF">
        <w:t xml:space="preserve">all </w:t>
      </w:r>
      <w:r w:rsidR="004427BF" w:rsidRPr="004427BF">
        <w:t xml:space="preserve">ScreenIndex </w:t>
      </w:r>
      <w:r w:rsidR="004427BF">
        <w:t xml:space="preserve">and </w:t>
      </w:r>
      <w:r w:rsidR="004B4666" w:rsidRPr="004B4666">
        <w:t xml:space="preserve">PermissionLevel </w:t>
      </w:r>
      <w:r w:rsidRPr="00945498">
        <w:t xml:space="preserve">from table </w:t>
      </w:r>
      <w:r w:rsidR="007B2C0D" w:rsidRPr="007B2C0D">
        <w:t>PrivilegeConfiguration</w:t>
      </w:r>
      <w:r w:rsidRPr="00945498">
        <w:t>.</w:t>
      </w:r>
    </w:p>
    <w:p w14:paraId="6091BFFC" w14:textId="2A6EFB02" w:rsidR="00DB30EF" w:rsidRPr="00FA3E45" w:rsidRDefault="00DB30EF" w:rsidP="00DB30EF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 w:rsidR="007F39EE" w:rsidRPr="004427BF">
        <w:t xml:space="preserve">ScreenIndex </w:t>
      </w:r>
      <w:r w:rsidR="007F39EE">
        <w:t xml:space="preserve">and </w:t>
      </w:r>
      <w:r w:rsidR="007F39EE" w:rsidRPr="004B4666">
        <w:t>PermissionLevel</w:t>
      </w:r>
      <w:r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>quer</w:t>
      </w:r>
      <w:r>
        <w:rPr>
          <w:color w:val="000000" w:themeColor="text1"/>
        </w:rPr>
        <w:t>ied</w:t>
      </w:r>
      <w:r w:rsidRPr="00604941">
        <w:rPr>
          <w:color w:val="000000" w:themeColor="text1"/>
        </w:rPr>
        <w:t xml:space="preserve"> from table </w:t>
      </w:r>
      <w:r w:rsidR="007F39EE" w:rsidRPr="007B2C0D">
        <w:t>PrivilegeConfiguration</w:t>
      </w:r>
      <w:r w:rsidR="007F39EE" w:rsidRPr="00604941"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 xml:space="preserve">should be </w:t>
      </w:r>
      <w:r>
        <w:rPr>
          <w:color w:val="000000" w:themeColor="text1"/>
        </w:rPr>
        <w:t>paired into</w:t>
      </w:r>
      <w:r w:rsidRPr="00604941">
        <w:rPr>
          <w:color w:val="000000" w:themeColor="text1"/>
        </w:rPr>
        <w:t xml:space="preserve"> map&lt;int, </w:t>
      </w:r>
      <w:r w:rsidR="007F39EE">
        <w:rPr>
          <w:color w:val="000000" w:themeColor="text1"/>
        </w:rPr>
        <w:t>int</w:t>
      </w:r>
      <w:r w:rsidRPr="00604941">
        <w:rPr>
          <w:color w:val="000000" w:themeColor="text1"/>
        </w:rPr>
        <w:t xml:space="preserve">&gt;* </w:t>
      </w:r>
      <w:r w:rsidR="007F39EE" w:rsidRPr="007F39EE">
        <w:rPr>
          <w:color w:val="000000" w:themeColor="text1"/>
        </w:rPr>
        <w:t>_UserPrivilegesSC</w:t>
      </w:r>
      <w:r w:rsidRPr="00604941">
        <w:rPr>
          <w:color w:val="000000" w:themeColor="text1"/>
        </w:rPr>
        <w:t>.</w:t>
      </w:r>
    </w:p>
    <w:p w14:paraId="4D37A4BB" w14:textId="24567099" w:rsidR="009F70D9" w:rsidRPr="00A64625" w:rsidRDefault="009F70D9" w:rsidP="009F70D9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 xml:space="preserve">ataTask should provide method to update </w:t>
      </w:r>
      <w:r w:rsidR="003D1677" w:rsidRPr="003D1677">
        <w:rPr>
          <w:color w:val="000000" w:themeColor="text1"/>
        </w:rPr>
        <w:t>PermissionLevel</w:t>
      </w:r>
      <w:r w:rsidR="00CF4A96" w:rsidRPr="00CF4A96"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 xml:space="preserve">for table </w:t>
      </w:r>
      <w:r w:rsidR="00992022" w:rsidRPr="007B2C0D">
        <w:t>PrivilegeConfiguration</w:t>
      </w:r>
      <w:r w:rsidR="00992022">
        <w:t xml:space="preserve"> </w:t>
      </w:r>
      <w:r w:rsidR="006F7916">
        <w:t xml:space="preserve">using </w:t>
      </w:r>
      <w:r w:rsidR="006F7916" w:rsidRPr="00DE358D">
        <w:t>ScreenIndex</w:t>
      </w:r>
      <w:r w:rsidRPr="00A64625">
        <w:rPr>
          <w:color w:val="000000" w:themeColor="text1"/>
        </w:rPr>
        <w:t>.</w:t>
      </w:r>
    </w:p>
    <w:p w14:paraId="12290F60" w14:textId="5A545085" w:rsidR="0048718E" w:rsidRDefault="00AB719C" w:rsidP="00AB719C">
      <w:pPr>
        <w:pStyle w:val="Heading3"/>
      </w:pPr>
      <w:r>
        <w:t>Table PowerSupply</w:t>
      </w:r>
    </w:p>
    <w:p w14:paraId="19FDCE03" w14:textId="301D6FA1" w:rsidR="0021296F" w:rsidRPr="00945498" w:rsidRDefault="0021296F" w:rsidP="0021296F">
      <w:pPr>
        <w:pStyle w:val="ListParagraph"/>
        <w:numPr>
          <w:ilvl w:val="0"/>
          <w:numId w:val="11"/>
        </w:numPr>
        <w:spacing w:after="0" w:line="240" w:lineRule="auto"/>
      </w:pPr>
      <w:r w:rsidRPr="00945498">
        <w:t xml:space="preserve">DataTask should provide method to query </w:t>
      </w:r>
      <w:r w:rsidR="00786696">
        <w:t>all records</w:t>
      </w:r>
      <w:r w:rsidRPr="004B4666">
        <w:t xml:space="preserve"> </w:t>
      </w:r>
      <w:r w:rsidRPr="00945498">
        <w:t xml:space="preserve">from table </w:t>
      </w:r>
      <w:r w:rsidR="00210DEC" w:rsidRPr="00210DEC">
        <w:t>PowerSupply</w:t>
      </w:r>
      <w:r w:rsidRPr="00945498">
        <w:t>.</w:t>
      </w:r>
    </w:p>
    <w:p w14:paraId="38D511FF" w14:textId="5CA12455" w:rsidR="0021296F" w:rsidRPr="00BB4B39" w:rsidRDefault="0021296F" w:rsidP="0021296F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lastRenderedPageBreak/>
        <w:t xml:space="preserve">The </w:t>
      </w:r>
      <w:r w:rsidR="00380A45">
        <w:t>records</w:t>
      </w:r>
      <w:r w:rsidR="00380A45" w:rsidRPr="004B4666">
        <w:t xml:space="preserve"> </w:t>
      </w:r>
      <w:r w:rsidRPr="00604941">
        <w:rPr>
          <w:color w:val="000000" w:themeColor="text1"/>
        </w:rPr>
        <w:t>queri</w:t>
      </w:r>
      <w:r w:rsidR="00156E5F">
        <w:rPr>
          <w:rFonts w:hint="eastAsia"/>
          <w:color w:val="000000" w:themeColor="text1"/>
        </w:rPr>
        <w:t>ed</w:t>
      </w:r>
      <w:r w:rsidRPr="00604941">
        <w:rPr>
          <w:color w:val="000000" w:themeColor="text1"/>
        </w:rPr>
        <w:t xml:space="preserve"> from table </w:t>
      </w:r>
      <w:r w:rsidR="00210DEC" w:rsidRPr="00210DEC">
        <w:rPr>
          <w:color w:val="000000" w:themeColor="text1"/>
        </w:rPr>
        <w:t xml:space="preserve">PowerSupply </w:t>
      </w:r>
      <w:r w:rsidRPr="00604941">
        <w:rPr>
          <w:color w:val="000000" w:themeColor="text1"/>
        </w:rPr>
        <w:t xml:space="preserve">should be </w:t>
      </w:r>
      <w:r w:rsidR="00002D4F">
        <w:rPr>
          <w:color w:val="000000" w:themeColor="text1"/>
        </w:rPr>
        <w:t>parsed into</w:t>
      </w:r>
      <w:r>
        <w:rPr>
          <w:color w:val="000000" w:themeColor="text1"/>
        </w:rPr>
        <w:t xml:space="preserve"> </w:t>
      </w:r>
      <w:r w:rsidR="00002D4F" w:rsidRPr="00002D4F">
        <w:rPr>
          <w:color w:val="000000" w:themeColor="text1"/>
        </w:rPr>
        <w:t>vector&lt;POWER_SUPPLY_TYPE&gt; SystemConfiguration::PowerSupplyType</w:t>
      </w:r>
      <w:r w:rsidRPr="00BB4B39">
        <w:rPr>
          <w:color w:val="000000" w:themeColor="text1"/>
        </w:rPr>
        <w:t>.</w:t>
      </w:r>
    </w:p>
    <w:p w14:paraId="5DA135D2" w14:textId="7F951F40" w:rsidR="00F00FA3" w:rsidRPr="00A64625" w:rsidRDefault="00F00FA3" w:rsidP="00F00FA3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 xml:space="preserve">ataTask should provide method to update </w:t>
      </w:r>
      <w:r w:rsidR="00933FCD">
        <w:rPr>
          <w:rFonts w:hint="eastAsia"/>
          <w:color w:val="000000" w:themeColor="text1"/>
        </w:rPr>
        <w:t>all</w:t>
      </w:r>
      <w:r w:rsidR="00933FCD"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>record</w:t>
      </w:r>
      <w:r w:rsidR="00933FCD">
        <w:rPr>
          <w:color w:val="000000" w:themeColor="text1"/>
        </w:rPr>
        <w:t>s</w:t>
      </w:r>
      <w:r w:rsidRPr="00A64625">
        <w:rPr>
          <w:color w:val="000000" w:themeColor="text1"/>
        </w:rPr>
        <w:t xml:space="preserve"> for table </w:t>
      </w:r>
      <w:r w:rsidR="00210DEC" w:rsidRPr="00210DEC">
        <w:rPr>
          <w:color w:val="000000" w:themeColor="text1"/>
        </w:rPr>
        <w:t>PowerSupply</w:t>
      </w:r>
      <w:r w:rsidRPr="00A64625">
        <w:rPr>
          <w:color w:val="000000" w:themeColor="text1"/>
        </w:rPr>
        <w:t>.</w:t>
      </w:r>
    </w:p>
    <w:p w14:paraId="0C9AB06E" w14:textId="0F9DB71B" w:rsidR="00F00FA3" w:rsidRPr="00A64625" w:rsidRDefault="00F00FA3" w:rsidP="00F00FA3">
      <w:pPr>
        <w:pStyle w:val="ListParagraph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64625">
        <w:rPr>
          <w:color w:val="000000" w:themeColor="text1"/>
        </w:rPr>
        <w:t xml:space="preserve">The </w:t>
      </w:r>
      <w:r w:rsidRPr="00A64625">
        <w:rPr>
          <w:rFonts w:hint="eastAsia"/>
          <w:color w:val="000000" w:themeColor="text1"/>
        </w:rPr>
        <w:t>data</w:t>
      </w:r>
      <w:r w:rsidRPr="00A64625">
        <w:rPr>
          <w:color w:val="000000" w:themeColor="text1"/>
        </w:rPr>
        <w:t xml:space="preserve"> to be updated into table </w:t>
      </w:r>
      <w:r w:rsidR="00210DEC" w:rsidRPr="00210DEC">
        <w:rPr>
          <w:color w:val="000000" w:themeColor="text1"/>
        </w:rPr>
        <w:t xml:space="preserve">PowerSupply </w:t>
      </w:r>
      <w:r w:rsidRPr="00A64625">
        <w:rPr>
          <w:color w:val="000000" w:themeColor="text1"/>
        </w:rPr>
        <w:t xml:space="preserve">is from </w:t>
      </w:r>
      <w:r w:rsidR="00933FCD" w:rsidRPr="00933FCD">
        <w:rPr>
          <w:color w:val="000000" w:themeColor="text1"/>
        </w:rPr>
        <w:t>vector&lt;POWER_SUPPLY_TYPE&gt; SystemConfiguration::PowerSupplyType</w:t>
      </w:r>
      <w:r w:rsidRPr="00A64625">
        <w:rPr>
          <w:color w:val="000000" w:themeColor="text1"/>
        </w:rPr>
        <w:t>.</w:t>
      </w:r>
    </w:p>
    <w:p w14:paraId="6FA1D767" w14:textId="59304757" w:rsidR="00AB719C" w:rsidRDefault="00840CBD" w:rsidP="00CB12F1">
      <w:pPr>
        <w:pStyle w:val="Heading3"/>
      </w:pPr>
      <w:r>
        <w:t>Table TeachModeSetting</w:t>
      </w:r>
    </w:p>
    <w:p w14:paraId="6E6CBA21" w14:textId="03CCC8D5" w:rsidR="00064CB2" w:rsidRPr="00945498" w:rsidRDefault="00064CB2" w:rsidP="00064CB2">
      <w:pPr>
        <w:pStyle w:val="ListParagraph"/>
        <w:numPr>
          <w:ilvl w:val="0"/>
          <w:numId w:val="11"/>
        </w:numPr>
        <w:spacing w:after="0" w:line="240" w:lineRule="auto"/>
      </w:pPr>
      <w:r w:rsidRPr="00945498">
        <w:t xml:space="preserve">DataTask should provide method to query </w:t>
      </w:r>
      <w:r>
        <w:t>all records</w:t>
      </w:r>
      <w:r w:rsidRPr="004B4666">
        <w:t xml:space="preserve"> </w:t>
      </w:r>
      <w:r w:rsidRPr="00945498">
        <w:t xml:space="preserve">from table </w:t>
      </w:r>
      <w:r w:rsidR="007E062A">
        <w:t>TeachModeSetting</w:t>
      </w:r>
      <w:r w:rsidRPr="00945498">
        <w:t>.</w:t>
      </w:r>
    </w:p>
    <w:p w14:paraId="5C2D634A" w14:textId="4770C79F" w:rsidR="00064CB2" w:rsidRPr="00BB4B39" w:rsidRDefault="00064CB2" w:rsidP="00064CB2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>
        <w:t>records</w:t>
      </w:r>
      <w:r w:rsidRPr="004B4666">
        <w:t xml:space="preserve"> </w:t>
      </w:r>
      <w:r w:rsidRPr="00604941">
        <w:rPr>
          <w:color w:val="000000" w:themeColor="text1"/>
        </w:rPr>
        <w:t>queri</w:t>
      </w:r>
      <w:r>
        <w:rPr>
          <w:rFonts w:hint="eastAsia"/>
          <w:color w:val="000000" w:themeColor="text1"/>
        </w:rPr>
        <w:t>ed</w:t>
      </w:r>
      <w:r w:rsidRPr="00604941">
        <w:rPr>
          <w:color w:val="000000" w:themeColor="text1"/>
        </w:rPr>
        <w:t xml:space="preserve"> from table </w:t>
      </w:r>
      <w:r w:rsidR="007E062A">
        <w:t xml:space="preserve">TeachModeSetting </w:t>
      </w:r>
      <w:r w:rsidRPr="00604941">
        <w:rPr>
          <w:color w:val="000000" w:themeColor="text1"/>
        </w:rPr>
        <w:t xml:space="preserve">should be </w:t>
      </w:r>
      <w:r>
        <w:rPr>
          <w:color w:val="000000" w:themeColor="text1"/>
        </w:rPr>
        <w:t xml:space="preserve">parsed into </w:t>
      </w:r>
      <w:r w:rsidR="004200EC" w:rsidRPr="004200EC">
        <w:rPr>
          <w:color w:val="000000" w:themeColor="text1"/>
        </w:rPr>
        <w:t>vector&lt;TEACH_MODE_SETTING&gt; SystemConfiguration::TeachModeSetting</w:t>
      </w:r>
      <w:r w:rsidRPr="00BB4B39">
        <w:rPr>
          <w:color w:val="000000" w:themeColor="text1"/>
        </w:rPr>
        <w:t>.</w:t>
      </w:r>
    </w:p>
    <w:p w14:paraId="54470864" w14:textId="459C9B51" w:rsidR="00064CB2" w:rsidRPr="00A64625" w:rsidRDefault="00064CB2" w:rsidP="00064CB2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 xml:space="preserve">ataTask should provide method to update </w:t>
      </w:r>
      <w:r>
        <w:rPr>
          <w:rFonts w:hint="eastAsia"/>
          <w:color w:val="000000" w:themeColor="text1"/>
        </w:rPr>
        <w:t>all</w:t>
      </w:r>
      <w:r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>record</w:t>
      </w:r>
      <w:r>
        <w:rPr>
          <w:color w:val="000000" w:themeColor="text1"/>
        </w:rPr>
        <w:t>s</w:t>
      </w:r>
      <w:r w:rsidRPr="00A64625">
        <w:rPr>
          <w:color w:val="000000" w:themeColor="text1"/>
        </w:rPr>
        <w:t xml:space="preserve"> for table </w:t>
      </w:r>
      <w:r w:rsidR="007E062A">
        <w:t>TeachModeSetting</w:t>
      </w:r>
      <w:r w:rsidRPr="00A64625">
        <w:rPr>
          <w:color w:val="000000" w:themeColor="text1"/>
        </w:rPr>
        <w:t>.</w:t>
      </w:r>
    </w:p>
    <w:p w14:paraId="4419BD7E" w14:textId="112C055F" w:rsidR="00064CB2" w:rsidRPr="00A64625" w:rsidRDefault="00064CB2" w:rsidP="00064CB2">
      <w:pPr>
        <w:pStyle w:val="ListParagraph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64625">
        <w:rPr>
          <w:color w:val="000000" w:themeColor="text1"/>
        </w:rPr>
        <w:t xml:space="preserve">The </w:t>
      </w:r>
      <w:r w:rsidRPr="00A64625">
        <w:rPr>
          <w:rFonts w:hint="eastAsia"/>
          <w:color w:val="000000" w:themeColor="text1"/>
        </w:rPr>
        <w:t>data</w:t>
      </w:r>
      <w:r w:rsidRPr="00A64625">
        <w:rPr>
          <w:color w:val="000000" w:themeColor="text1"/>
        </w:rPr>
        <w:t xml:space="preserve"> to be updated into table </w:t>
      </w:r>
      <w:r w:rsidR="007E062A">
        <w:t xml:space="preserve">TeachModeSetting </w:t>
      </w:r>
      <w:r w:rsidRPr="00A64625">
        <w:rPr>
          <w:color w:val="000000" w:themeColor="text1"/>
        </w:rPr>
        <w:t xml:space="preserve">is from </w:t>
      </w:r>
      <w:r w:rsidR="003C4087" w:rsidRPr="003C4087">
        <w:rPr>
          <w:color w:val="000000" w:themeColor="text1"/>
        </w:rPr>
        <w:t>vector&lt;TEACH_MODE_SETTING&gt; SystemConfiguration::TeachModeSetting</w:t>
      </w:r>
      <w:r w:rsidRPr="00A64625">
        <w:rPr>
          <w:color w:val="000000" w:themeColor="text1"/>
        </w:rPr>
        <w:t>.</w:t>
      </w:r>
    </w:p>
    <w:p w14:paraId="36CE065C" w14:textId="31E4FB2A" w:rsidR="001818E4" w:rsidRPr="00064CB2" w:rsidRDefault="00F4544B" w:rsidP="00067C6D">
      <w:pPr>
        <w:pStyle w:val="Heading3"/>
      </w:pPr>
      <w:r>
        <w:t>Table SystemConfigure</w:t>
      </w:r>
    </w:p>
    <w:p w14:paraId="684A61B4" w14:textId="4A6B46B0" w:rsidR="00B52A6C" w:rsidRPr="00945498" w:rsidRDefault="00B52A6C" w:rsidP="00B52A6C">
      <w:pPr>
        <w:pStyle w:val="ListParagraph"/>
        <w:numPr>
          <w:ilvl w:val="0"/>
          <w:numId w:val="11"/>
        </w:numPr>
        <w:spacing w:after="0" w:line="240" w:lineRule="auto"/>
      </w:pPr>
      <w:bookmarkStart w:id="10" w:name="OLE_LINK12"/>
      <w:r w:rsidRPr="00945498">
        <w:t xml:space="preserve">DataTask should provide method to query </w:t>
      </w:r>
      <w:r w:rsidR="00D9330E">
        <w:t xml:space="preserve">the </w:t>
      </w:r>
      <w:r w:rsidR="00D9330E" w:rsidRPr="00D9330E">
        <w:t>unique</w:t>
      </w:r>
      <w:r>
        <w:t xml:space="preserve"> record</w:t>
      </w:r>
      <w:r w:rsidRPr="004B4666">
        <w:t xml:space="preserve"> </w:t>
      </w:r>
      <w:r w:rsidRPr="00945498">
        <w:t xml:space="preserve">from table </w:t>
      </w:r>
      <w:r w:rsidR="00B8007C">
        <w:t>SystemConfigure</w:t>
      </w:r>
      <w:r w:rsidRPr="00945498">
        <w:t>.</w:t>
      </w:r>
      <w:bookmarkEnd w:id="10"/>
    </w:p>
    <w:p w14:paraId="08932E94" w14:textId="6C0D1156" w:rsidR="00B52A6C" w:rsidRPr="00BB4B39" w:rsidRDefault="00B52A6C" w:rsidP="00B52A6C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>
        <w:t>records</w:t>
      </w:r>
      <w:r w:rsidRPr="004B4666">
        <w:t xml:space="preserve"> </w:t>
      </w:r>
      <w:r w:rsidRPr="00604941">
        <w:rPr>
          <w:color w:val="000000" w:themeColor="text1"/>
        </w:rPr>
        <w:t>queri</w:t>
      </w:r>
      <w:r>
        <w:rPr>
          <w:rFonts w:hint="eastAsia"/>
          <w:color w:val="000000" w:themeColor="text1"/>
        </w:rPr>
        <w:t>ed</w:t>
      </w:r>
      <w:r w:rsidRPr="00604941">
        <w:rPr>
          <w:color w:val="000000" w:themeColor="text1"/>
        </w:rPr>
        <w:t xml:space="preserve"> from table </w:t>
      </w:r>
      <w:r w:rsidR="00B8007C">
        <w:t xml:space="preserve">SystemConfigure </w:t>
      </w:r>
      <w:r w:rsidRPr="00604941">
        <w:rPr>
          <w:color w:val="000000" w:themeColor="text1"/>
        </w:rPr>
        <w:t xml:space="preserve">should be </w:t>
      </w:r>
      <w:r w:rsidR="0037100F">
        <w:rPr>
          <w:color w:val="000000" w:themeColor="text1"/>
        </w:rPr>
        <w:t>set</w:t>
      </w:r>
      <w:r>
        <w:rPr>
          <w:color w:val="000000" w:themeColor="text1"/>
        </w:rPr>
        <w:t xml:space="preserve"> into </w:t>
      </w:r>
      <w:r w:rsidR="005B547F" w:rsidRPr="005B547F">
        <w:rPr>
          <w:color w:val="000000" w:themeColor="text1"/>
        </w:rPr>
        <w:t>SYSTEMCONFIG* SystemConfiguration::_SystemConfig</w:t>
      </w:r>
      <w:r w:rsidRPr="00BB4B39">
        <w:rPr>
          <w:color w:val="000000" w:themeColor="text1"/>
        </w:rPr>
        <w:t>.</w:t>
      </w:r>
    </w:p>
    <w:p w14:paraId="116EA4BB" w14:textId="2848D645" w:rsidR="00B52A6C" w:rsidRPr="00A64625" w:rsidRDefault="00B52A6C" w:rsidP="00B52A6C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bookmarkStart w:id="11" w:name="OLE_LINK13"/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 xml:space="preserve">ataTask should provide method to update </w:t>
      </w:r>
      <w:r w:rsidR="00786635">
        <w:t xml:space="preserve">the </w:t>
      </w:r>
      <w:r w:rsidR="00786635" w:rsidRPr="00D9330E">
        <w:t>unique</w:t>
      </w:r>
      <w:r w:rsidR="00786635">
        <w:t xml:space="preserve"> record</w:t>
      </w:r>
      <w:r w:rsidRPr="00A64625">
        <w:rPr>
          <w:color w:val="000000" w:themeColor="text1"/>
        </w:rPr>
        <w:t xml:space="preserve"> for table </w:t>
      </w:r>
      <w:r w:rsidR="00B8007C">
        <w:t>SystemConfigure</w:t>
      </w:r>
      <w:r w:rsidRPr="00A64625">
        <w:rPr>
          <w:color w:val="000000" w:themeColor="text1"/>
        </w:rPr>
        <w:t>.</w:t>
      </w:r>
    </w:p>
    <w:bookmarkEnd w:id="11"/>
    <w:p w14:paraId="5CB25FEA" w14:textId="0E7DAC9B" w:rsidR="00B52A6C" w:rsidRDefault="00B52A6C" w:rsidP="00B52A6C">
      <w:pPr>
        <w:pStyle w:val="ListParagraph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64625">
        <w:rPr>
          <w:color w:val="000000" w:themeColor="text1"/>
        </w:rPr>
        <w:t xml:space="preserve">The </w:t>
      </w:r>
      <w:r w:rsidRPr="00A64625">
        <w:rPr>
          <w:rFonts w:hint="eastAsia"/>
          <w:color w:val="000000" w:themeColor="text1"/>
        </w:rPr>
        <w:t>data</w:t>
      </w:r>
      <w:r w:rsidRPr="00A64625">
        <w:rPr>
          <w:color w:val="000000" w:themeColor="text1"/>
        </w:rPr>
        <w:t xml:space="preserve"> to be updated into table </w:t>
      </w:r>
      <w:r w:rsidR="00B8007C">
        <w:t xml:space="preserve">SystemConfigure </w:t>
      </w:r>
      <w:r w:rsidRPr="00A64625">
        <w:rPr>
          <w:color w:val="000000" w:themeColor="text1"/>
        </w:rPr>
        <w:t xml:space="preserve">is </w:t>
      </w:r>
      <w:r w:rsidR="0037100F">
        <w:rPr>
          <w:color w:val="000000" w:themeColor="text1"/>
        </w:rPr>
        <w:t xml:space="preserve">gotten </w:t>
      </w:r>
      <w:r w:rsidRPr="00A64625">
        <w:rPr>
          <w:color w:val="000000" w:themeColor="text1"/>
        </w:rPr>
        <w:t xml:space="preserve">from </w:t>
      </w:r>
      <w:r w:rsidR="003303B2" w:rsidRPr="003303B2">
        <w:rPr>
          <w:color w:val="000000" w:themeColor="text1"/>
        </w:rPr>
        <w:t>SYSTEMCONFIG* SystemConfiguration::_SystemConfig</w:t>
      </w:r>
      <w:r w:rsidRPr="00A64625">
        <w:rPr>
          <w:color w:val="000000" w:themeColor="text1"/>
        </w:rPr>
        <w:t>.</w:t>
      </w:r>
    </w:p>
    <w:p w14:paraId="2B4D863C" w14:textId="6647D912" w:rsidR="00DB5320" w:rsidRDefault="00DB5320" w:rsidP="00DB5320">
      <w:pPr>
        <w:pStyle w:val="Heading3"/>
      </w:pPr>
      <w:r>
        <w:rPr>
          <w:rFonts w:hint="eastAsia"/>
        </w:rPr>
        <w:t>T</w:t>
      </w:r>
      <w:r>
        <w:t>able Connectivity</w:t>
      </w:r>
    </w:p>
    <w:p w14:paraId="58238811" w14:textId="77777777" w:rsidR="00DB5320" w:rsidRPr="00A42720" w:rsidRDefault="00DB5320" w:rsidP="00DB5320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42720">
        <w:rPr>
          <w:color w:val="000000" w:themeColor="text1"/>
        </w:rPr>
        <w:t>DataTask should provide method to query the unique record from table Connectivity.</w:t>
      </w:r>
    </w:p>
    <w:p w14:paraId="6627E4AE" w14:textId="22CBE74C" w:rsidR="00DB5320" w:rsidRPr="00A42720" w:rsidRDefault="00DB5320" w:rsidP="00DB5320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42720">
        <w:rPr>
          <w:color w:val="000000" w:themeColor="text1"/>
        </w:rPr>
        <w:t>The record queri</w:t>
      </w:r>
      <w:r w:rsidRPr="00A42720">
        <w:rPr>
          <w:rFonts w:hint="eastAsia"/>
          <w:color w:val="000000" w:themeColor="text1"/>
        </w:rPr>
        <w:t>ed</w:t>
      </w:r>
      <w:r w:rsidRPr="00A42720">
        <w:rPr>
          <w:color w:val="000000" w:themeColor="text1"/>
        </w:rPr>
        <w:t xml:space="preserve"> from table Connectivity should be set into ETHERNET Connectivity::EthernetConfig</w:t>
      </w:r>
    </w:p>
    <w:p w14:paraId="237CC9F8" w14:textId="77777777" w:rsidR="00DB5320" w:rsidRPr="00A42720" w:rsidRDefault="00DB5320" w:rsidP="00DB5320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42720">
        <w:rPr>
          <w:rFonts w:hint="eastAsia"/>
          <w:color w:val="000000" w:themeColor="text1"/>
        </w:rPr>
        <w:t>D</w:t>
      </w:r>
      <w:r w:rsidRPr="00A42720">
        <w:rPr>
          <w:color w:val="000000" w:themeColor="text1"/>
        </w:rPr>
        <w:t>ataTask should provide method to update the unique record for table Connectivity.</w:t>
      </w:r>
    </w:p>
    <w:p w14:paraId="055CF202" w14:textId="77777777" w:rsidR="00DB5320" w:rsidRPr="00A42720" w:rsidRDefault="00DB5320" w:rsidP="00DB5320">
      <w:pPr>
        <w:pStyle w:val="ListParagraph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42720">
        <w:rPr>
          <w:color w:val="000000" w:themeColor="text1"/>
        </w:rPr>
        <w:t xml:space="preserve">The </w:t>
      </w:r>
      <w:r w:rsidRPr="00A42720">
        <w:rPr>
          <w:rFonts w:hint="eastAsia"/>
          <w:color w:val="000000" w:themeColor="text1"/>
        </w:rPr>
        <w:t>data</w:t>
      </w:r>
      <w:r w:rsidRPr="00A42720">
        <w:rPr>
          <w:color w:val="000000" w:themeColor="text1"/>
        </w:rPr>
        <w:t xml:space="preserve"> to be updated into table Connectivity is gotten from ETHERNET Connectivity::EthernetConfig</w:t>
      </w:r>
    </w:p>
    <w:p w14:paraId="59BCF212" w14:textId="3E47097C" w:rsidR="00DB5320" w:rsidRDefault="00DB5320" w:rsidP="00DB5320">
      <w:pPr>
        <w:pStyle w:val="Heading3"/>
      </w:pPr>
      <w:r w:rsidRPr="00A47944">
        <w:rPr>
          <w:rFonts w:hint="eastAsia"/>
        </w:rPr>
        <w:t>T</w:t>
      </w:r>
      <w:r w:rsidRPr="00A47944">
        <w:t xml:space="preserve">able </w:t>
      </w:r>
      <w:r w:rsidR="0084729B" w:rsidRPr="0084729B">
        <w:t>GatewayMachine</w:t>
      </w:r>
    </w:p>
    <w:p w14:paraId="409F70FC" w14:textId="7D2057C4" w:rsidR="00DB5320" w:rsidRPr="00EE01B4" w:rsidRDefault="00DB5320" w:rsidP="00DB5320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EE01B4">
        <w:rPr>
          <w:color w:val="000000" w:themeColor="text1"/>
        </w:rPr>
        <w:t xml:space="preserve">DataTask should provide method to query </w:t>
      </w:r>
      <w:r w:rsidR="005B5152" w:rsidRPr="00EE01B4">
        <w:rPr>
          <w:color w:val="000000" w:themeColor="text1"/>
        </w:rPr>
        <w:t xml:space="preserve">all </w:t>
      </w:r>
      <w:r w:rsidRPr="00EE01B4">
        <w:rPr>
          <w:color w:val="000000" w:themeColor="text1"/>
        </w:rPr>
        <w:t>record</w:t>
      </w:r>
      <w:r w:rsidR="005B5152" w:rsidRPr="00EE01B4">
        <w:rPr>
          <w:color w:val="000000" w:themeColor="text1"/>
        </w:rPr>
        <w:t>s</w:t>
      </w:r>
      <w:r w:rsidRPr="00EE01B4">
        <w:rPr>
          <w:color w:val="000000" w:themeColor="text1"/>
        </w:rPr>
        <w:t xml:space="preserve"> from table </w:t>
      </w:r>
      <w:r w:rsidR="0084729B" w:rsidRPr="0084729B">
        <w:rPr>
          <w:color w:val="000000" w:themeColor="text1"/>
        </w:rPr>
        <w:t>GatewayMachine</w:t>
      </w:r>
      <w:r w:rsidRPr="00EE01B4">
        <w:rPr>
          <w:color w:val="000000" w:themeColor="text1"/>
        </w:rPr>
        <w:t>.</w:t>
      </w:r>
    </w:p>
    <w:p w14:paraId="39B9B04B" w14:textId="15864DBE" w:rsidR="002F1756" w:rsidRPr="00EE01B4" w:rsidRDefault="00DB5320" w:rsidP="00CF3338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EE01B4">
        <w:rPr>
          <w:color w:val="000000" w:themeColor="text1"/>
        </w:rPr>
        <w:t>The records queri</w:t>
      </w:r>
      <w:r w:rsidRPr="00EE01B4">
        <w:rPr>
          <w:rFonts w:hint="eastAsia"/>
          <w:color w:val="000000" w:themeColor="text1"/>
        </w:rPr>
        <w:t>ed</w:t>
      </w:r>
      <w:r w:rsidRPr="00EE01B4">
        <w:rPr>
          <w:color w:val="000000" w:themeColor="text1"/>
        </w:rPr>
        <w:t xml:space="preserve"> from table Connectivity should be set into </w:t>
      </w:r>
      <w:r w:rsidR="00A63CE0" w:rsidRPr="00A63CE0">
        <w:rPr>
          <w:color w:val="000000" w:themeColor="text1"/>
        </w:rPr>
        <w:t>map&lt;int, struct GATEWAY_MACHINE&gt;</w:t>
      </w:r>
      <w:r w:rsidRPr="00EE01B4">
        <w:rPr>
          <w:color w:val="000000" w:themeColor="text1"/>
        </w:rPr>
        <w:t>* Connectivity::</w:t>
      </w:r>
      <w:r w:rsidR="00562BE2" w:rsidRPr="00562BE2">
        <w:rPr>
          <w:color w:val="000000" w:themeColor="text1"/>
        </w:rPr>
        <w:t>_DIGMachinesSC</w:t>
      </w:r>
    </w:p>
    <w:p w14:paraId="00CE2F8E" w14:textId="78215953" w:rsidR="001818E4" w:rsidRPr="0014407B" w:rsidRDefault="001818E4" w:rsidP="0037100F">
      <w:pPr>
        <w:spacing w:after="0" w:line="240" w:lineRule="auto"/>
      </w:pPr>
    </w:p>
    <w:sectPr w:rsidR="001818E4" w:rsidRPr="0014407B" w:rsidSect="00B12E6C">
      <w:headerReference w:type="default" r:id="rId9"/>
      <w:pgSz w:w="11906" w:h="16838" w:code="9"/>
      <w:pgMar w:top="567" w:right="1134" w:bottom="567" w:left="1134" w:header="284" w:footer="284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52A2707" w14:textId="77777777" w:rsidR="007671DC" w:rsidRDefault="007671DC" w:rsidP="00B94CDC">
      <w:pPr>
        <w:spacing w:after="0" w:line="240" w:lineRule="auto"/>
      </w:pPr>
      <w:r>
        <w:separator/>
      </w:r>
    </w:p>
  </w:endnote>
  <w:endnote w:type="continuationSeparator" w:id="0">
    <w:p w14:paraId="16B0DCF2" w14:textId="77777777" w:rsidR="007671DC" w:rsidRDefault="007671DC" w:rsidP="00B94CD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77E8D2A" w14:textId="77777777" w:rsidR="007671DC" w:rsidRDefault="007671DC" w:rsidP="00B94CDC">
      <w:pPr>
        <w:spacing w:after="0" w:line="240" w:lineRule="auto"/>
      </w:pPr>
      <w:r>
        <w:separator/>
      </w:r>
    </w:p>
  </w:footnote>
  <w:footnote w:type="continuationSeparator" w:id="0">
    <w:p w14:paraId="1AEA82EA" w14:textId="77777777" w:rsidR="007671DC" w:rsidRDefault="007671DC" w:rsidP="00B94CD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E82ABF" w14:textId="77777777" w:rsidR="005727DC" w:rsidRDefault="005727DC" w:rsidP="005727DC">
    <w:pPr>
      <w:pStyle w:val="Header"/>
      <w:pBdr>
        <w:bottom w:val="single" w:sz="6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EF35C2"/>
    <w:multiLevelType w:val="hybridMultilevel"/>
    <w:tmpl w:val="3E8C056C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37259D"/>
    <w:multiLevelType w:val="hybridMultilevel"/>
    <w:tmpl w:val="9454E92C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0C4437AE"/>
    <w:multiLevelType w:val="hybridMultilevel"/>
    <w:tmpl w:val="BB461F1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C4A2601"/>
    <w:multiLevelType w:val="hybridMultilevel"/>
    <w:tmpl w:val="EB68B426"/>
    <w:lvl w:ilvl="0" w:tplc="7AD8174A">
      <w:start w:val="1"/>
      <w:numFmt w:val="decimal"/>
      <w:pStyle w:val="ListParagraph"/>
      <w:lvlText w:val="3.4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0FEB549C"/>
    <w:multiLevelType w:val="hybridMultilevel"/>
    <w:tmpl w:val="9D5C3D7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F105A14"/>
    <w:multiLevelType w:val="hybridMultilevel"/>
    <w:tmpl w:val="5EB24ED0"/>
    <w:lvl w:ilvl="0" w:tplc="E926E016">
      <w:start w:val="1"/>
      <w:numFmt w:val="decimal"/>
      <w:lvlText w:val="2.1.%1."/>
      <w:lvlJc w:val="left"/>
      <w:pPr>
        <w:ind w:left="420" w:hanging="420"/>
      </w:pPr>
      <w:rPr>
        <w:rFonts w:hint="eastAsia"/>
      </w:rPr>
    </w:lvl>
    <w:lvl w:ilvl="1" w:tplc="6852736A">
      <w:start w:val="1"/>
      <w:numFmt w:val="decimal"/>
      <w:lvlText w:val="2.1.3.%2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0284C17"/>
    <w:multiLevelType w:val="hybridMultilevel"/>
    <w:tmpl w:val="FA320AE0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261E0684"/>
    <w:multiLevelType w:val="hybridMultilevel"/>
    <w:tmpl w:val="55786C3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B3F5364"/>
    <w:multiLevelType w:val="multilevel"/>
    <w:tmpl w:val="1BA4C2B4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3"/>
      <w:numFmt w:val="decimal"/>
      <w:isLgl/>
      <w:lvlText w:val="%1.%2."/>
      <w:lvlJc w:val="left"/>
      <w:pPr>
        <w:ind w:left="624" w:hanging="624"/>
      </w:pPr>
      <w:rPr>
        <w:rFonts w:hint="default"/>
      </w:rPr>
    </w:lvl>
    <w:lvl w:ilvl="2">
      <w:start w:val="52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33B84CAB"/>
    <w:multiLevelType w:val="hybridMultilevel"/>
    <w:tmpl w:val="3A5E7EE6"/>
    <w:lvl w:ilvl="0" w:tplc="FFFFFFFF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FFFFFFFF" w:tentative="1">
      <w:start w:val="1"/>
      <w:numFmt w:val="lowerLetter"/>
      <w:lvlText w:val="%2."/>
      <w:lvlJc w:val="left"/>
      <w:pPr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359973B7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 w15:restartNumberingAfterBreak="0">
    <w:nsid w:val="36772808"/>
    <w:multiLevelType w:val="hybridMultilevel"/>
    <w:tmpl w:val="89C26E12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39E006A4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3" w15:restartNumberingAfterBreak="0">
    <w:nsid w:val="3B92015D"/>
    <w:multiLevelType w:val="hybridMultilevel"/>
    <w:tmpl w:val="E0166C98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3DDE2A5D"/>
    <w:multiLevelType w:val="hybridMultilevel"/>
    <w:tmpl w:val="B71C2BE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3E160B7A"/>
    <w:multiLevelType w:val="hybridMultilevel"/>
    <w:tmpl w:val="DBA6F19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F5B422A"/>
    <w:multiLevelType w:val="hybridMultilevel"/>
    <w:tmpl w:val="9454E92C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429A52FE"/>
    <w:multiLevelType w:val="hybridMultilevel"/>
    <w:tmpl w:val="A47CD82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456500A2"/>
    <w:multiLevelType w:val="hybridMultilevel"/>
    <w:tmpl w:val="F5845BA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48A34FD5"/>
    <w:multiLevelType w:val="hybridMultilevel"/>
    <w:tmpl w:val="C4F0AF9E"/>
    <w:lvl w:ilvl="0" w:tplc="8B721510">
      <w:start w:val="1"/>
      <w:numFmt w:val="decimal"/>
      <w:lvlText w:val="3.1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99B7859"/>
    <w:multiLevelType w:val="hybridMultilevel"/>
    <w:tmpl w:val="AD38D256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A2660D3"/>
    <w:multiLevelType w:val="hybridMultilevel"/>
    <w:tmpl w:val="891C6CF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4ABC55C4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3" w15:restartNumberingAfterBreak="0">
    <w:nsid w:val="4D9E674A"/>
    <w:multiLevelType w:val="hybridMultilevel"/>
    <w:tmpl w:val="4D0AFC8C"/>
    <w:lvl w:ilvl="0" w:tplc="FFFFFFFF">
      <w:start w:val="1"/>
      <w:numFmt w:val="decimal"/>
      <w:lvlText w:val="%1)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EB13325"/>
    <w:multiLevelType w:val="hybridMultilevel"/>
    <w:tmpl w:val="90EC2DCC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3437663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6" w15:restartNumberingAfterBreak="0">
    <w:nsid w:val="565E2058"/>
    <w:multiLevelType w:val="hybridMultilevel"/>
    <w:tmpl w:val="A47CD82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5775798B"/>
    <w:multiLevelType w:val="hybridMultilevel"/>
    <w:tmpl w:val="1422D25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8851F56"/>
    <w:multiLevelType w:val="hybridMultilevel"/>
    <w:tmpl w:val="3A5E7EE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 w15:restartNumberingAfterBreak="0">
    <w:nsid w:val="59C5359A"/>
    <w:multiLevelType w:val="hybridMultilevel"/>
    <w:tmpl w:val="A36A9700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 w15:restartNumberingAfterBreak="0">
    <w:nsid w:val="5B370B42"/>
    <w:multiLevelType w:val="hybridMultilevel"/>
    <w:tmpl w:val="1C6236E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 w15:restartNumberingAfterBreak="0">
    <w:nsid w:val="696D3BA7"/>
    <w:multiLevelType w:val="hybridMultilevel"/>
    <w:tmpl w:val="891C6CF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 w15:restartNumberingAfterBreak="0">
    <w:nsid w:val="6BA312E2"/>
    <w:multiLevelType w:val="multilevel"/>
    <w:tmpl w:val="8EF86B68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4.%2"/>
      <w:lvlJc w:val="left"/>
      <w:pPr>
        <w:ind w:left="-284" w:firstLine="360"/>
      </w:pPr>
      <w:rPr>
        <w:rFonts w:hint="eastAsia"/>
      </w:rPr>
    </w:lvl>
    <w:lvl w:ilvl="2">
      <w:start w:val="1"/>
      <w:numFmt w:val="decimal"/>
      <w:lvlText w:val="4.2.%3"/>
      <w:lvlJc w:val="left"/>
      <w:pPr>
        <w:ind w:left="-284" w:firstLine="0"/>
      </w:pPr>
      <w:rPr>
        <w:rFonts w:hint="eastAsia"/>
      </w:rPr>
    </w:lvl>
    <w:lvl w:ilvl="3">
      <w:start w:val="1"/>
      <w:numFmt w:val="decimal"/>
      <w:lvlText w:val="(%4)"/>
      <w:lvlJc w:val="left"/>
      <w:pPr>
        <w:ind w:left="1156" w:hanging="360"/>
      </w:pPr>
      <w:rPr>
        <w:rFonts w:hint="eastAsia"/>
      </w:rPr>
    </w:lvl>
    <w:lvl w:ilvl="4">
      <w:start w:val="1"/>
      <w:numFmt w:val="lowerLetter"/>
      <w:lvlText w:val="(%5)"/>
      <w:lvlJc w:val="left"/>
      <w:pPr>
        <w:ind w:left="1516" w:hanging="360"/>
      </w:pPr>
      <w:rPr>
        <w:rFonts w:hint="eastAsia"/>
      </w:rPr>
    </w:lvl>
    <w:lvl w:ilvl="5">
      <w:start w:val="1"/>
      <w:numFmt w:val="lowerRoman"/>
      <w:lvlText w:val="(%6)"/>
      <w:lvlJc w:val="left"/>
      <w:pPr>
        <w:ind w:left="1876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236" w:hanging="360"/>
      </w:pPr>
      <w:rPr>
        <w:rFonts w:hint="eastAsia"/>
      </w:rPr>
    </w:lvl>
    <w:lvl w:ilvl="7">
      <w:start w:val="1"/>
      <w:numFmt w:val="lowerLetter"/>
      <w:lvlText w:val="%8."/>
      <w:lvlJc w:val="left"/>
      <w:pPr>
        <w:ind w:left="2596" w:hanging="360"/>
      </w:pPr>
      <w:rPr>
        <w:rFonts w:hint="eastAsia"/>
      </w:rPr>
    </w:lvl>
    <w:lvl w:ilvl="8">
      <w:start w:val="1"/>
      <w:numFmt w:val="lowerRoman"/>
      <w:lvlText w:val="%9."/>
      <w:lvlJc w:val="left"/>
      <w:pPr>
        <w:ind w:left="2956" w:hanging="360"/>
      </w:pPr>
      <w:rPr>
        <w:rFonts w:hint="eastAsia"/>
      </w:rPr>
    </w:lvl>
  </w:abstractNum>
  <w:abstractNum w:abstractNumId="33" w15:restartNumberingAfterBreak="0">
    <w:nsid w:val="6D1925B4"/>
    <w:multiLevelType w:val="hybridMultilevel"/>
    <w:tmpl w:val="30DE094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E0D45FC"/>
    <w:multiLevelType w:val="hybridMultilevel"/>
    <w:tmpl w:val="B8FC3A1C"/>
    <w:lvl w:ilvl="0" w:tplc="18A24D8C">
      <w:start w:val="1"/>
      <w:numFmt w:val="decimal"/>
      <w:lvlText w:val="3.2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73097470"/>
    <w:multiLevelType w:val="hybridMultilevel"/>
    <w:tmpl w:val="0B389CC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6" w15:restartNumberingAfterBreak="0">
    <w:nsid w:val="75631F23"/>
    <w:multiLevelType w:val="hybridMultilevel"/>
    <w:tmpl w:val="6FF0D04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6FD0C94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8" w15:restartNumberingAfterBreak="0">
    <w:nsid w:val="77BD4CDA"/>
    <w:multiLevelType w:val="hybridMultilevel"/>
    <w:tmpl w:val="EAEE361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9" w15:restartNumberingAfterBreak="0">
    <w:nsid w:val="78E84122"/>
    <w:multiLevelType w:val="hybridMultilevel"/>
    <w:tmpl w:val="10701B5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BA36523"/>
    <w:multiLevelType w:val="multilevel"/>
    <w:tmpl w:val="FB40677C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84" w:hanging="384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1" w15:restartNumberingAfterBreak="0">
    <w:nsid w:val="7F455B76"/>
    <w:multiLevelType w:val="hybridMultilevel"/>
    <w:tmpl w:val="40542C3E"/>
    <w:lvl w:ilvl="0" w:tplc="FFFFFFFF">
      <w:start w:val="1"/>
      <w:numFmt w:val="decimal"/>
      <w:lvlText w:val="3.3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044721896">
    <w:abstractNumId w:val="22"/>
  </w:num>
  <w:num w:numId="2" w16cid:durableId="1921058032">
    <w:abstractNumId w:val="28"/>
  </w:num>
  <w:num w:numId="3" w16cid:durableId="1020668778">
    <w:abstractNumId w:val="36"/>
  </w:num>
  <w:num w:numId="4" w16cid:durableId="1199123028">
    <w:abstractNumId w:val="8"/>
  </w:num>
  <w:num w:numId="5" w16cid:durableId="264264297">
    <w:abstractNumId w:val="27"/>
  </w:num>
  <w:num w:numId="6" w16cid:durableId="1619020634">
    <w:abstractNumId w:val="32"/>
  </w:num>
  <w:num w:numId="7" w16cid:durableId="742600798">
    <w:abstractNumId w:val="20"/>
  </w:num>
  <w:num w:numId="8" w16cid:durableId="735131784">
    <w:abstractNumId w:val="5"/>
  </w:num>
  <w:num w:numId="9" w16cid:durableId="926815017">
    <w:abstractNumId w:val="19"/>
  </w:num>
  <w:num w:numId="10" w16cid:durableId="268318868">
    <w:abstractNumId w:val="34"/>
  </w:num>
  <w:num w:numId="11" w16cid:durableId="1898780678">
    <w:abstractNumId w:val="41"/>
  </w:num>
  <w:num w:numId="12" w16cid:durableId="1746029731">
    <w:abstractNumId w:val="3"/>
  </w:num>
  <w:num w:numId="13" w16cid:durableId="496264410">
    <w:abstractNumId w:val="24"/>
  </w:num>
  <w:num w:numId="14" w16cid:durableId="93407579">
    <w:abstractNumId w:val="0"/>
  </w:num>
  <w:num w:numId="15" w16cid:durableId="670255933">
    <w:abstractNumId w:val="29"/>
  </w:num>
  <w:num w:numId="16" w16cid:durableId="1447655652">
    <w:abstractNumId w:val="2"/>
  </w:num>
  <w:num w:numId="17" w16cid:durableId="784811697">
    <w:abstractNumId w:val="40"/>
  </w:num>
  <w:num w:numId="18" w16cid:durableId="1750270248">
    <w:abstractNumId w:val="39"/>
  </w:num>
  <w:num w:numId="19" w16cid:durableId="534119927">
    <w:abstractNumId w:val="26"/>
  </w:num>
  <w:num w:numId="20" w16cid:durableId="1468552846">
    <w:abstractNumId w:val="33"/>
  </w:num>
  <w:num w:numId="21" w16cid:durableId="559099100">
    <w:abstractNumId w:val="17"/>
  </w:num>
  <w:num w:numId="22" w16cid:durableId="839539073">
    <w:abstractNumId w:val="25"/>
  </w:num>
  <w:num w:numId="23" w16cid:durableId="695152752">
    <w:abstractNumId w:val="14"/>
  </w:num>
  <w:num w:numId="24" w16cid:durableId="1854496763">
    <w:abstractNumId w:val="12"/>
  </w:num>
  <w:num w:numId="25" w16cid:durableId="264727622">
    <w:abstractNumId w:val="16"/>
  </w:num>
  <w:num w:numId="26" w16cid:durableId="7291900">
    <w:abstractNumId w:val="10"/>
  </w:num>
  <w:num w:numId="27" w16cid:durableId="1655334191">
    <w:abstractNumId w:val="1"/>
  </w:num>
  <w:num w:numId="28" w16cid:durableId="229734082">
    <w:abstractNumId w:val="37"/>
  </w:num>
  <w:num w:numId="29" w16cid:durableId="2089837071">
    <w:abstractNumId w:val="11"/>
  </w:num>
  <w:num w:numId="30" w16cid:durableId="1385760536">
    <w:abstractNumId w:val="15"/>
  </w:num>
  <w:num w:numId="31" w16cid:durableId="1922400163">
    <w:abstractNumId w:val="6"/>
  </w:num>
  <w:num w:numId="32" w16cid:durableId="1066880405">
    <w:abstractNumId w:val="38"/>
  </w:num>
  <w:num w:numId="33" w16cid:durableId="896092802">
    <w:abstractNumId w:val="35"/>
  </w:num>
  <w:num w:numId="34" w16cid:durableId="164789255">
    <w:abstractNumId w:val="13"/>
  </w:num>
  <w:num w:numId="35" w16cid:durableId="1301037061">
    <w:abstractNumId w:val="4"/>
  </w:num>
  <w:num w:numId="36" w16cid:durableId="2135950267">
    <w:abstractNumId w:val="21"/>
  </w:num>
  <w:num w:numId="37" w16cid:durableId="1578202168">
    <w:abstractNumId w:val="31"/>
  </w:num>
  <w:num w:numId="38" w16cid:durableId="1579750881">
    <w:abstractNumId w:val="23"/>
  </w:num>
  <w:num w:numId="39" w16cid:durableId="306860512">
    <w:abstractNumId w:val="9"/>
  </w:num>
  <w:num w:numId="40" w16cid:durableId="1675718730">
    <w:abstractNumId w:val="3"/>
  </w:num>
  <w:num w:numId="41" w16cid:durableId="1658224111">
    <w:abstractNumId w:val="3"/>
  </w:num>
  <w:num w:numId="42" w16cid:durableId="99109781">
    <w:abstractNumId w:val="30"/>
  </w:num>
  <w:num w:numId="43" w16cid:durableId="948245294">
    <w:abstractNumId w:val="18"/>
  </w:num>
  <w:num w:numId="44" w16cid:durableId="1338842874">
    <w:abstractNumId w:val="7"/>
  </w:num>
  <w:num w:numId="45" w16cid:durableId="142357178">
    <w:abstractNumId w:val="22"/>
  </w:num>
  <w:num w:numId="46" w16cid:durableId="1152597773">
    <w:abstractNumId w:val="3"/>
  </w:num>
  <w:num w:numId="47" w16cid:durableId="124542872">
    <w:abstractNumId w:val="3"/>
  </w:num>
  <w:num w:numId="48" w16cid:durableId="89668234">
    <w:abstractNumId w:val="22"/>
  </w:num>
  <w:num w:numId="49" w16cid:durableId="707532987">
    <w:abstractNumId w:val="3"/>
  </w:num>
  <w:numIdMacAtCleanup w:val="3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defaultTabStop w:val="420"/>
  <w:drawingGridHorizontalSpacing w:val="11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50335"/>
    <w:rsid w:val="0000043C"/>
    <w:rsid w:val="00000F86"/>
    <w:rsid w:val="00002A8B"/>
    <w:rsid w:val="00002D4F"/>
    <w:rsid w:val="00006F78"/>
    <w:rsid w:val="00022324"/>
    <w:rsid w:val="000277E1"/>
    <w:rsid w:val="0003120F"/>
    <w:rsid w:val="00031B73"/>
    <w:rsid w:val="00034449"/>
    <w:rsid w:val="00036D9F"/>
    <w:rsid w:val="0003707F"/>
    <w:rsid w:val="000538F4"/>
    <w:rsid w:val="00056DCC"/>
    <w:rsid w:val="00060044"/>
    <w:rsid w:val="00060166"/>
    <w:rsid w:val="00062B3B"/>
    <w:rsid w:val="00064CB2"/>
    <w:rsid w:val="00067C6D"/>
    <w:rsid w:val="00070BCF"/>
    <w:rsid w:val="000711C5"/>
    <w:rsid w:val="00080672"/>
    <w:rsid w:val="000817CE"/>
    <w:rsid w:val="0008270A"/>
    <w:rsid w:val="00082D3B"/>
    <w:rsid w:val="00083A9D"/>
    <w:rsid w:val="00093057"/>
    <w:rsid w:val="000A1116"/>
    <w:rsid w:val="000A2838"/>
    <w:rsid w:val="000A4F7D"/>
    <w:rsid w:val="000B1080"/>
    <w:rsid w:val="000B3B80"/>
    <w:rsid w:val="000B548B"/>
    <w:rsid w:val="000C101D"/>
    <w:rsid w:val="000C12A3"/>
    <w:rsid w:val="000C12BC"/>
    <w:rsid w:val="000C767A"/>
    <w:rsid w:val="000D0107"/>
    <w:rsid w:val="000D351A"/>
    <w:rsid w:val="000D3F5F"/>
    <w:rsid w:val="000E1700"/>
    <w:rsid w:val="000E454F"/>
    <w:rsid w:val="000E6482"/>
    <w:rsid w:val="00102B12"/>
    <w:rsid w:val="00104B89"/>
    <w:rsid w:val="00105472"/>
    <w:rsid w:val="00105B93"/>
    <w:rsid w:val="00107532"/>
    <w:rsid w:val="001168F7"/>
    <w:rsid w:val="00117006"/>
    <w:rsid w:val="001178DD"/>
    <w:rsid w:val="00120270"/>
    <w:rsid w:val="001229F3"/>
    <w:rsid w:val="0012727B"/>
    <w:rsid w:val="00132665"/>
    <w:rsid w:val="00134824"/>
    <w:rsid w:val="0013527A"/>
    <w:rsid w:val="0013731B"/>
    <w:rsid w:val="0014407B"/>
    <w:rsid w:val="001509CD"/>
    <w:rsid w:val="00153232"/>
    <w:rsid w:val="00155795"/>
    <w:rsid w:val="001557C3"/>
    <w:rsid w:val="00156E5F"/>
    <w:rsid w:val="0017658F"/>
    <w:rsid w:val="0018054A"/>
    <w:rsid w:val="001818E4"/>
    <w:rsid w:val="00181B57"/>
    <w:rsid w:val="0018574A"/>
    <w:rsid w:val="00185BD0"/>
    <w:rsid w:val="0018674B"/>
    <w:rsid w:val="001873B3"/>
    <w:rsid w:val="00187706"/>
    <w:rsid w:val="0019377C"/>
    <w:rsid w:val="00196508"/>
    <w:rsid w:val="001A1B4F"/>
    <w:rsid w:val="001A2A89"/>
    <w:rsid w:val="001A2C01"/>
    <w:rsid w:val="001A543C"/>
    <w:rsid w:val="001B070E"/>
    <w:rsid w:val="001B3FCF"/>
    <w:rsid w:val="001B65CF"/>
    <w:rsid w:val="001C1207"/>
    <w:rsid w:val="001C19D7"/>
    <w:rsid w:val="001C64EC"/>
    <w:rsid w:val="001C6F5F"/>
    <w:rsid w:val="001C7C98"/>
    <w:rsid w:val="001D29C5"/>
    <w:rsid w:val="001D2A28"/>
    <w:rsid w:val="001D2FE7"/>
    <w:rsid w:val="001D7065"/>
    <w:rsid w:val="001E1347"/>
    <w:rsid w:val="001E4D85"/>
    <w:rsid w:val="001E7619"/>
    <w:rsid w:val="001F0758"/>
    <w:rsid w:val="001F3934"/>
    <w:rsid w:val="001F77E2"/>
    <w:rsid w:val="001F7FFE"/>
    <w:rsid w:val="00210B59"/>
    <w:rsid w:val="00210DEC"/>
    <w:rsid w:val="0021296F"/>
    <w:rsid w:val="00215039"/>
    <w:rsid w:val="0022061A"/>
    <w:rsid w:val="00222158"/>
    <w:rsid w:val="002263C1"/>
    <w:rsid w:val="0022774E"/>
    <w:rsid w:val="00233AA1"/>
    <w:rsid w:val="00236B01"/>
    <w:rsid w:val="002402A8"/>
    <w:rsid w:val="002429A3"/>
    <w:rsid w:val="002432A0"/>
    <w:rsid w:val="00247288"/>
    <w:rsid w:val="002473FF"/>
    <w:rsid w:val="00250335"/>
    <w:rsid w:val="0025130B"/>
    <w:rsid w:val="00251825"/>
    <w:rsid w:val="00255529"/>
    <w:rsid w:val="00255D17"/>
    <w:rsid w:val="00256323"/>
    <w:rsid w:val="002577C9"/>
    <w:rsid w:val="002602FF"/>
    <w:rsid w:val="00261664"/>
    <w:rsid w:val="00263BDD"/>
    <w:rsid w:val="00263C08"/>
    <w:rsid w:val="00270E73"/>
    <w:rsid w:val="0027223E"/>
    <w:rsid w:val="00276186"/>
    <w:rsid w:val="00283928"/>
    <w:rsid w:val="002A49BC"/>
    <w:rsid w:val="002A5988"/>
    <w:rsid w:val="002B0E81"/>
    <w:rsid w:val="002B2558"/>
    <w:rsid w:val="002B2A21"/>
    <w:rsid w:val="002B4901"/>
    <w:rsid w:val="002B4F03"/>
    <w:rsid w:val="002B6DDC"/>
    <w:rsid w:val="002C02F4"/>
    <w:rsid w:val="002C0439"/>
    <w:rsid w:val="002C0FF0"/>
    <w:rsid w:val="002C2474"/>
    <w:rsid w:val="002C5A40"/>
    <w:rsid w:val="002C5DF2"/>
    <w:rsid w:val="002D05B3"/>
    <w:rsid w:val="002D791D"/>
    <w:rsid w:val="002F0DE1"/>
    <w:rsid w:val="002F1756"/>
    <w:rsid w:val="002F3D80"/>
    <w:rsid w:val="002F4F58"/>
    <w:rsid w:val="00302AD6"/>
    <w:rsid w:val="00302CE6"/>
    <w:rsid w:val="003044F9"/>
    <w:rsid w:val="00307A1A"/>
    <w:rsid w:val="00307E8A"/>
    <w:rsid w:val="00313517"/>
    <w:rsid w:val="003208F2"/>
    <w:rsid w:val="00324EFD"/>
    <w:rsid w:val="003303B2"/>
    <w:rsid w:val="00331CCC"/>
    <w:rsid w:val="00331D84"/>
    <w:rsid w:val="00333993"/>
    <w:rsid w:val="003369E9"/>
    <w:rsid w:val="0034174B"/>
    <w:rsid w:val="00342469"/>
    <w:rsid w:val="00345768"/>
    <w:rsid w:val="00352E26"/>
    <w:rsid w:val="003549A6"/>
    <w:rsid w:val="003575E4"/>
    <w:rsid w:val="00360767"/>
    <w:rsid w:val="00360D00"/>
    <w:rsid w:val="0036678F"/>
    <w:rsid w:val="0037100F"/>
    <w:rsid w:val="00372073"/>
    <w:rsid w:val="003727D3"/>
    <w:rsid w:val="0037367D"/>
    <w:rsid w:val="003768E6"/>
    <w:rsid w:val="00380A45"/>
    <w:rsid w:val="00381A8A"/>
    <w:rsid w:val="00384605"/>
    <w:rsid w:val="00390D13"/>
    <w:rsid w:val="00391E20"/>
    <w:rsid w:val="00396754"/>
    <w:rsid w:val="00397636"/>
    <w:rsid w:val="003A2385"/>
    <w:rsid w:val="003C151F"/>
    <w:rsid w:val="003C3CD7"/>
    <w:rsid w:val="003C4087"/>
    <w:rsid w:val="003D163A"/>
    <w:rsid w:val="003D1677"/>
    <w:rsid w:val="003D33A4"/>
    <w:rsid w:val="003D3B82"/>
    <w:rsid w:val="003D4EC2"/>
    <w:rsid w:val="003D65A9"/>
    <w:rsid w:val="003E2799"/>
    <w:rsid w:val="003E343D"/>
    <w:rsid w:val="003E3C70"/>
    <w:rsid w:val="003E5361"/>
    <w:rsid w:val="003E5517"/>
    <w:rsid w:val="003E7975"/>
    <w:rsid w:val="003F644C"/>
    <w:rsid w:val="003F754A"/>
    <w:rsid w:val="0040147A"/>
    <w:rsid w:val="004032D7"/>
    <w:rsid w:val="00404B11"/>
    <w:rsid w:val="00411887"/>
    <w:rsid w:val="00413FD2"/>
    <w:rsid w:val="004145E7"/>
    <w:rsid w:val="004148DB"/>
    <w:rsid w:val="004200EC"/>
    <w:rsid w:val="00434D3F"/>
    <w:rsid w:val="00435C92"/>
    <w:rsid w:val="00441396"/>
    <w:rsid w:val="004427BF"/>
    <w:rsid w:val="00443546"/>
    <w:rsid w:val="00453316"/>
    <w:rsid w:val="0045672B"/>
    <w:rsid w:val="00461087"/>
    <w:rsid w:val="00463872"/>
    <w:rsid w:val="00465269"/>
    <w:rsid w:val="00467830"/>
    <w:rsid w:val="00480367"/>
    <w:rsid w:val="004835EB"/>
    <w:rsid w:val="00484E84"/>
    <w:rsid w:val="0048718E"/>
    <w:rsid w:val="00487824"/>
    <w:rsid w:val="00490D2F"/>
    <w:rsid w:val="004929E4"/>
    <w:rsid w:val="0049386B"/>
    <w:rsid w:val="004A0880"/>
    <w:rsid w:val="004A23A5"/>
    <w:rsid w:val="004A7E4F"/>
    <w:rsid w:val="004B4666"/>
    <w:rsid w:val="004B7FCF"/>
    <w:rsid w:val="004C1856"/>
    <w:rsid w:val="004C64F1"/>
    <w:rsid w:val="004C679B"/>
    <w:rsid w:val="004C6986"/>
    <w:rsid w:val="004D02EC"/>
    <w:rsid w:val="004D0941"/>
    <w:rsid w:val="004D3791"/>
    <w:rsid w:val="004D3C68"/>
    <w:rsid w:val="004D4F66"/>
    <w:rsid w:val="004D7CAC"/>
    <w:rsid w:val="004E0DE7"/>
    <w:rsid w:val="004E28AB"/>
    <w:rsid w:val="004E3F29"/>
    <w:rsid w:val="004E4C07"/>
    <w:rsid w:val="004E4ECA"/>
    <w:rsid w:val="004E5D88"/>
    <w:rsid w:val="004E7296"/>
    <w:rsid w:val="004F7D1E"/>
    <w:rsid w:val="00502E42"/>
    <w:rsid w:val="0051046B"/>
    <w:rsid w:val="0051103B"/>
    <w:rsid w:val="00516396"/>
    <w:rsid w:val="00520C7A"/>
    <w:rsid w:val="005229D3"/>
    <w:rsid w:val="00541B86"/>
    <w:rsid w:val="005504E3"/>
    <w:rsid w:val="00551CA0"/>
    <w:rsid w:val="00552B86"/>
    <w:rsid w:val="005546DB"/>
    <w:rsid w:val="00554931"/>
    <w:rsid w:val="00557D41"/>
    <w:rsid w:val="0056037C"/>
    <w:rsid w:val="00562BE2"/>
    <w:rsid w:val="005727DC"/>
    <w:rsid w:val="0057574C"/>
    <w:rsid w:val="005765C0"/>
    <w:rsid w:val="005768FB"/>
    <w:rsid w:val="00577247"/>
    <w:rsid w:val="005851DB"/>
    <w:rsid w:val="00586A03"/>
    <w:rsid w:val="00587391"/>
    <w:rsid w:val="00590113"/>
    <w:rsid w:val="00593AF3"/>
    <w:rsid w:val="00595D4E"/>
    <w:rsid w:val="005B0BEA"/>
    <w:rsid w:val="005B3F1A"/>
    <w:rsid w:val="005B4176"/>
    <w:rsid w:val="005B5087"/>
    <w:rsid w:val="005B5152"/>
    <w:rsid w:val="005B547F"/>
    <w:rsid w:val="005C1BE5"/>
    <w:rsid w:val="005C1F02"/>
    <w:rsid w:val="005C4C74"/>
    <w:rsid w:val="005C5109"/>
    <w:rsid w:val="005C56E9"/>
    <w:rsid w:val="005C6661"/>
    <w:rsid w:val="005E0EAB"/>
    <w:rsid w:val="005E27D5"/>
    <w:rsid w:val="00600273"/>
    <w:rsid w:val="006047FF"/>
    <w:rsid w:val="00604941"/>
    <w:rsid w:val="0061032F"/>
    <w:rsid w:val="00612E45"/>
    <w:rsid w:val="006136B3"/>
    <w:rsid w:val="00614024"/>
    <w:rsid w:val="00617EFF"/>
    <w:rsid w:val="00630B14"/>
    <w:rsid w:val="006314D5"/>
    <w:rsid w:val="00632FB7"/>
    <w:rsid w:val="006511B5"/>
    <w:rsid w:val="00651EA6"/>
    <w:rsid w:val="006610EC"/>
    <w:rsid w:val="00662B7A"/>
    <w:rsid w:val="00663DFE"/>
    <w:rsid w:val="00665130"/>
    <w:rsid w:val="0066688F"/>
    <w:rsid w:val="00666970"/>
    <w:rsid w:val="00666D51"/>
    <w:rsid w:val="00667AAB"/>
    <w:rsid w:val="00670263"/>
    <w:rsid w:val="00671440"/>
    <w:rsid w:val="00672608"/>
    <w:rsid w:val="0067268E"/>
    <w:rsid w:val="0067752F"/>
    <w:rsid w:val="00681865"/>
    <w:rsid w:val="0068498A"/>
    <w:rsid w:val="00685FDA"/>
    <w:rsid w:val="00687F8D"/>
    <w:rsid w:val="006919D7"/>
    <w:rsid w:val="006938F2"/>
    <w:rsid w:val="0069742E"/>
    <w:rsid w:val="006A49AE"/>
    <w:rsid w:val="006A586A"/>
    <w:rsid w:val="006B22F2"/>
    <w:rsid w:val="006B3058"/>
    <w:rsid w:val="006B728F"/>
    <w:rsid w:val="006C2146"/>
    <w:rsid w:val="006C27CB"/>
    <w:rsid w:val="006C459D"/>
    <w:rsid w:val="006C7A36"/>
    <w:rsid w:val="006D31F8"/>
    <w:rsid w:val="006D42F1"/>
    <w:rsid w:val="006E28FC"/>
    <w:rsid w:val="006E58DE"/>
    <w:rsid w:val="006F20A2"/>
    <w:rsid w:val="006F6B5B"/>
    <w:rsid w:val="006F7916"/>
    <w:rsid w:val="00705B7D"/>
    <w:rsid w:val="00706062"/>
    <w:rsid w:val="00707115"/>
    <w:rsid w:val="00710CE0"/>
    <w:rsid w:val="007121DC"/>
    <w:rsid w:val="00713691"/>
    <w:rsid w:val="00714363"/>
    <w:rsid w:val="0071634A"/>
    <w:rsid w:val="00717270"/>
    <w:rsid w:val="00722F10"/>
    <w:rsid w:val="00723E22"/>
    <w:rsid w:val="00725A76"/>
    <w:rsid w:val="0072643D"/>
    <w:rsid w:val="0072699B"/>
    <w:rsid w:val="00730666"/>
    <w:rsid w:val="00731BF3"/>
    <w:rsid w:val="00732E54"/>
    <w:rsid w:val="00733308"/>
    <w:rsid w:val="00734D83"/>
    <w:rsid w:val="007367DF"/>
    <w:rsid w:val="00737D81"/>
    <w:rsid w:val="00741238"/>
    <w:rsid w:val="00741AA1"/>
    <w:rsid w:val="007422BD"/>
    <w:rsid w:val="00742AAF"/>
    <w:rsid w:val="00743A45"/>
    <w:rsid w:val="00744200"/>
    <w:rsid w:val="007475EE"/>
    <w:rsid w:val="00752680"/>
    <w:rsid w:val="00757882"/>
    <w:rsid w:val="007631E7"/>
    <w:rsid w:val="00765C9A"/>
    <w:rsid w:val="00766A45"/>
    <w:rsid w:val="00766A6E"/>
    <w:rsid w:val="00766D8B"/>
    <w:rsid w:val="007671DC"/>
    <w:rsid w:val="00767222"/>
    <w:rsid w:val="007676D1"/>
    <w:rsid w:val="00775231"/>
    <w:rsid w:val="007805ED"/>
    <w:rsid w:val="00780C7B"/>
    <w:rsid w:val="007812CC"/>
    <w:rsid w:val="00781816"/>
    <w:rsid w:val="0078276F"/>
    <w:rsid w:val="007830A1"/>
    <w:rsid w:val="00783262"/>
    <w:rsid w:val="00786635"/>
    <w:rsid w:val="00786696"/>
    <w:rsid w:val="00786B08"/>
    <w:rsid w:val="007958B8"/>
    <w:rsid w:val="007A0C01"/>
    <w:rsid w:val="007A2467"/>
    <w:rsid w:val="007A302E"/>
    <w:rsid w:val="007A486D"/>
    <w:rsid w:val="007A4DE5"/>
    <w:rsid w:val="007B2C0D"/>
    <w:rsid w:val="007B6818"/>
    <w:rsid w:val="007C30F5"/>
    <w:rsid w:val="007C3DFA"/>
    <w:rsid w:val="007C6519"/>
    <w:rsid w:val="007C6CDE"/>
    <w:rsid w:val="007C6E8D"/>
    <w:rsid w:val="007C7E62"/>
    <w:rsid w:val="007D348D"/>
    <w:rsid w:val="007D3B21"/>
    <w:rsid w:val="007D7D49"/>
    <w:rsid w:val="007E062A"/>
    <w:rsid w:val="007E2123"/>
    <w:rsid w:val="007E2F9F"/>
    <w:rsid w:val="007E4B63"/>
    <w:rsid w:val="007E56CA"/>
    <w:rsid w:val="007E7521"/>
    <w:rsid w:val="007F14A7"/>
    <w:rsid w:val="007F376D"/>
    <w:rsid w:val="007F39EE"/>
    <w:rsid w:val="007F6976"/>
    <w:rsid w:val="00800426"/>
    <w:rsid w:val="008036AD"/>
    <w:rsid w:val="00804366"/>
    <w:rsid w:val="00804D18"/>
    <w:rsid w:val="00805695"/>
    <w:rsid w:val="0081125E"/>
    <w:rsid w:val="00816C8D"/>
    <w:rsid w:val="00817A4E"/>
    <w:rsid w:val="00821805"/>
    <w:rsid w:val="00822AA8"/>
    <w:rsid w:val="00823523"/>
    <w:rsid w:val="0083266A"/>
    <w:rsid w:val="00834DD8"/>
    <w:rsid w:val="00836C84"/>
    <w:rsid w:val="00837E5A"/>
    <w:rsid w:val="00840334"/>
    <w:rsid w:val="0084097F"/>
    <w:rsid w:val="008409F0"/>
    <w:rsid w:val="00840CBD"/>
    <w:rsid w:val="008435F4"/>
    <w:rsid w:val="008438CE"/>
    <w:rsid w:val="00844F98"/>
    <w:rsid w:val="0084729B"/>
    <w:rsid w:val="00852E6A"/>
    <w:rsid w:val="0085479D"/>
    <w:rsid w:val="008578B9"/>
    <w:rsid w:val="00860A65"/>
    <w:rsid w:val="00861639"/>
    <w:rsid w:val="00861F23"/>
    <w:rsid w:val="00864ED7"/>
    <w:rsid w:val="008653A4"/>
    <w:rsid w:val="008704BC"/>
    <w:rsid w:val="00870E6D"/>
    <w:rsid w:val="00871B99"/>
    <w:rsid w:val="008724A2"/>
    <w:rsid w:val="00873AD2"/>
    <w:rsid w:val="00881297"/>
    <w:rsid w:val="00881A99"/>
    <w:rsid w:val="00885465"/>
    <w:rsid w:val="0089008D"/>
    <w:rsid w:val="00892C19"/>
    <w:rsid w:val="00893CB7"/>
    <w:rsid w:val="008A1FA6"/>
    <w:rsid w:val="008B4E4D"/>
    <w:rsid w:val="008C0144"/>
    <w:rsid w:val="008C7276"/>
    <w:rsid w:val="008C74C1"/>
    <w:rsid w:val="008D40EC"/>
    <w:rsid w:val="008D45FC"/>
    <w:rsid w:val="008D4E31"/>
    <w:rsid w:val="008D6424"/>
    <w:rsid w:val="008D7744"/>
    <w:rsid w:val="008E4B79"/>
    <w:rsid w:val="009002CE"/>
    <w:rsid w:val="00900CD0"/>
    <w:rsid w:val="00903A6C"/>
    <w:rsid w:val="00905E94"/>
    <w:rsid w:val="0090754D"/>
    <w:rsid w:val="0090762E"/>
    <w:rsid w:val="00913C45"/>
    <w:rsid w:val="00915281"/>
    <w:rsid w:val="00915E70"/>
    <w:rsid w:val="00922182"/>
    <w:rsid w:val="00933D94"/>
    <w:rsid w:val="00933FCD"/>
    <w:rsid w:val="00934BD3"/>
    <w:rsid w:val="00936631"/>
    <w:rsid w:val="00940415"/>
    <w:rsid w:val="00941558"/>
    <w:rsid w:val="00945380"/>
    <w:rsid w:val="00945498"/>
    <w:rsid w:val="00947502"/>
    <w:rsid w:val="009507A1"/>
    <w:rsid w:val="00951EDB"/>
    <w:rsid w:val="009525BF"/>
    <w:rsid w:val="009525D4"/>
    <w:rsid w:val="00954ABB"/>
    <w:rsid w:val="00955146"/>
    <w:rsid w:val="00955FFC"/>
    <w:rsid w:val="00956B29"/>
    <w:rsid w:val="00956F40"/>
    <w:rsid w:val="00957087"/>
    <w:rsid w:val="009644FD"/>
    <w:rsid w:val="00972736"/>
    <w:rsid w:val="0098010A"/>
    <w:rsid w:val="00981287"/>
    <w:rsid w:val="00982D99"/>
    <w:rsid w:val="00986F23"/>
    <w:rsid w:val="00992022"/>
    <w:rsid w:val="00995A90"/>
    <w:rsid w:val="00997B76"/>
    <w:rsid w:val="009A1508"/>
    <w:rsid w:val="009A2722"/>
    <w:rsid w:val="009A279A"/>
    <w:rsid w:val="009A3F3C"/>
    <w:rsid w:val="009A532D"/>
    <w:rsid w:val="009A5C70"/>
    <w:rsid w:val="009B4508"/>
    <w:rsid w:val="009B51AF"/>
    <w:rsid w:val="009C40BC"/>
    <w:rsid w:val="009C420D"/>
    <w:rsid w:val="009C790F"/>
    <w:rsid w:val="009D22C6"/>
    <w:rsid w:val="009D23F3"/>
    <w:rsid w:val="009D506F"/>
    <w:rsid w:val="009F376E"/>
    <w:rsid w:val="009F6409"/>
    <w:rsid w:val="009F6F96"/>
    <w:rsid w:val="009F70D9"/>
    <w:rsid w:val="009F779C"/>
    <w:rsid w:val="00A02476"/>
    <w:rsid w:val="00A02D0F"/>
    <w:rsid w:val="00A0332C"/>
    <w:rsid w:val="00A03602"/>
    <w:rsid w:val="00A03969"/>
    <w:rsid w:val="00A0638B"/>
    <w:rsid w:val="00A1296A"/>
    <w:rsid w:val="00A139AD"/>
    <w:rsid w:val="00A13CD6"/>
    <w:rsid w:val="00A15BAE"/>
    <w:rsid w:val="00A22A35"/>
    <w:rsid w:val="00A27031"/>
    <w:rsid w:val="00A3616E"/>
    <w:rsid w:val="00A36BF9"/>
    <w:rsid w:val="00A37589"/>
    <w:rsid w:val="00A37623"/>
    <w:rsid w:val="00A42720"/>
    <w:rsid w:val="00A440E1"/>
    <w:rsid w:val="00A44D5A"/>
    <w:rsid w:val="00A535E7"/>
    <w:rsid w:val="00A600D1"/>
    <w:rsid w:val="00A63732"/>
    <w:rsid w:val="00A63CE0"/>
    <w:rsid w:val="00A64625"/>
    <w:rsid w:val="00A677BA"/>
    <w:rsid w:val="00A7263B"/>
    <w:rsid w:val="00A748AC"/>
    <w:rsid w:val="00A759B5"/>
    <w:rsid w:val="00A7617A"/>
    <w:rsid w:val="00A80361"/>
    <w:rsid w:val="00A82A01"/>
    <w:rsid w:val="00A902A0"/>
    <w:rsid w:val="00A950B6"/>
    <w:rsid w:val="00AA0AED"/>
    <w:rsid w:val="00AA2EA1"/>
    <w:rsid w:val="00AA5F9C"/>
    <w:rsid w:val="00AB2B19"/>
    <w:rsid w:val="00AB59F1"/>
    <w:rsid w:val="00AB7064"/>
    <w:rsid w:val="00AB719C"/>
    <w:rsid w:val="00AC265B"/>
    <w:rsid w:val="00AC2EC3"/>
    <w:rsid w:val="00AC7522"/>
    <w:rsid w:val="00AD0B48"/>
    <w:rsid w:val="00AD1014"/>
    <w:rsid w:val="00AE0CF3"/>
    <w:rsid w:val="00AE3B90"/>
    <w:rsid w:val="00AE67DD"/>
    <w:rsid w:val="00AF0FCA"/>
    <w:rsid w:val="00B028C7"/>
    <w:rsid w:val="00B0375C"/>
    <w:rsid w:val="00B05B6D"/>
    <w:rsid w:val="00B07C18"/>
    <w:rsid w:val="00B12E6C"/>
    <w:rsid w:val="00B2131D"/>
    <w:rsid w:val="00B437F7"/>
    <w:rsid w:val="00B45C75"/>
    <w:rsid w:val="00B52A6C"/>
    <w:rsid w:val="00B53A9B"/>
    <w:rsid w:val="00B54D14"/>
    <w:rsid w:val="00B6079A"/>
    <w:rsid w:val="00B64439"/>
    <w:rsid w:val="00B64562"/>
    <w:rsid w:val="00B71702"/>
    <w:rsid w:val="00B7494C"/>
    <w:rsid w:val="00B74CD4"/>
    <w:rsid w:val="00B752E6"/>
    <w:rsid w:val="00B77F29"/>
    <w:rsid w:val="00B8007C"/>
    <w:rsid w:val="00B81D0B"/>
    <w:rsid w:val="00B82BCA"/>
    <w:rsid w:val="00B83FAA"/>
    <w:rsid w:val="00B93134"/>
    <w:rsid w:val="00B94CDC"/>
    <w:rsid w:val="00B964AE"/>
    <w:rsid w:val="00BA0746"/>
    <w:rsid w:val="00BA7CFD"/>
    <w:rsid w:val="00BB4B39"/>
    <w:rsid w:val="00BB5D6B"/>
    <w:rsid w:val="00BB643F"/>
    <w:rsid w:val="00BC1BCB"/>
    <w:rsid w:val="00BC392C"/>
    <w:rsid w:val="00BC5B81"/>
    <w:rsid w:val="00BC6239"/>
    <w:rsid w:val="00BC7919"/>
    <w:rsid w:val="00BD046C"/>
    <w:rsid w:val="00BD3E61"/>
    <w:rsid w:val="00BD4EC3"/>
    <w:rsid w:val="00BF5720"/>
    <w:rsid w:val="00BF5B1A"/>
    <w:rsid w:val="00C00327"/>
    <w:rsid w:val="00C027D1"/>
    <w:rsid w:val="00C03040"/>
    <w:rsid w:val="00C047A7"/>
    <w:rsid w:val="00C06617"/>
    <w:rsid w:val="00C15CBD"/>
    <w:rsid w:val="00C232F6"/>
    <w:rsid w:val="00C302F6"/>
    <w:rsid w:val="00C36F81"/>
    <w:rsid w:val="00C402FA"/>
    <w:rsid w:val="00C406CA"/>
    <w:rsid w:val="00C4349B"/>
    <w:rsid w:val="00C444B7"/>
    <w:rsid w:val="00C44603"/>
    <w:rsid w:val="00C476AD"/>
    <w:rsid w:val="00C51CF7"/>
    <w:rsid w:val="00C53861"/>
    <w:rsid w:val="00C56913"/>
    <w:rsid w:val="00C57450"/>
    <w:rsid w:val="00C6342F"/>
    <w:rsid w:val="00C642C2"/>
    <w:rsid w:val="00C722F1"/>
    <w:rsid w:val="00C72449"/>
    <w:rsid w:val="00C74269"/>
    <w:rsid w:val="00C75D50"/>
    <w:rsid w:val="00C76A2D"/>
    <w:rsid w:val="00C76AC6"/>
    <w:rsid w:val="00C87B24"/>
    <w:rsid w:val="00C912AB"/>
    <w:rsid w:val="00CA1ABE"/>
    <w:rsid w:val="00CA1F92"/>
    <w:rsid w:val="00CA65F7"/>
    <w:rsid w:val="00CB0D2D"/>
    <w:rsid w:val="00CB12F1"/>
    <w:rsid w:val="00CB2050"/>
    <w:rsid w:val="00CB3505"/>
    <w:rsid w:val="00CB694F"/>
    <w:rsid w:val="00CB7BCF"/>
    <w:rsid w:val="00CC262C"/>
    <w:rsid w:val="00CC3231"/>
    <w:rsid w:val="00CC340D"/>
    <w:rsid w:val="00CC3A3A"/>
    <w:rsid w:val="00CC3E1D"/>
    <w:rsid w:val="00CC6811"/>
    <w:rsid w:val="00CD26D3"/>
    <w:rsid w:val="00CD6E92"/>
    <w:rsid w:val="00CE0CE3"/>
    <w:rsid w:val="00CE244E"/>
    <w:rsid w:val="00CE4B46"/>
    <w:rsid w:val="00CE74F1"/>
    <w:rsid w:val="00CE7CDE"/>
    <w:rsid w:val="00CF0F4B"/>
    <w:rsid w:val="00CF17F6"/>
    <w:rsid w:val="00CF1C86"/>
    <w:rsid w:val="00CF30FA"/>
    <w:rsid w:val="00CF3308"/>
    <w:rsid w:val="00CF4685"/>
    <w:rsid w:val="00CF4A96"/>
    <w:rsid w:val="00D0133F"/>
    <w:rsid w:val="00D04843"/>
    <w:rsid w:val="00D06E20"/>
    <w:rsid w:val="00D1512E"/>
    <w:rsid w:val="00D178B1"/>
    <w:rsid w:val="00D2233B"/>
    <w:rsid w:val="00D274EC"/>
    <w:rsid w:val="00D37849"/>
    <w:rsid w:val="00D401F0"/>
    <w:rsid w:val="00D4595C"/>
    <w:rsid w:val="00D50B8E"/>
    <w:rsid w:val="00D57757"/>
    <w:rsid w:val="00D6765B"/>
    <w:rsid w:val="00D700DE"/>
    <w:rsid w:val="00D74BEE"/>
    <w:rsid w:val="00D7600F"/>
    <w:rsid w:val="00D84C48"/>
    <w:rsid w:val="00D90B46"/>
    <w:rsid w:val="00D9330E"/>
    <w:rsid w:val="00DA1653"/>
    <w:rsid w:val="00DA2066"/>
    <w:rsid w:val="00DA39AA"/>
    <w:rsid w:val="00DA7013"/>
    <w:rsid w:val="00DA75B2"/>
    <w:rsid w:val="00DB1052"/>
    <w:rsid w:val="00DB2424"/>
    <w:rsid w:val="00DB30EF"/>
    <w:rsid w:val="00DB36AD"/>
    <w:rsid w:val="00DB449D"/>
    <w:rsid w:val="00DB5320"/>
    <w:rsid w:val="00DC06E8"/>
    <w:rsid w:val="00DC3D12"/>
    <w:rsid w:val="00DC56FF"/>
    <w:rsid w:val="00DC7B7B"/>
    <w:rsid w:val="00DD18F3"/>
    <w:rsid w:val="00DD27E3"/>
    <w:rsid w:val="00DD3B22"/>
    <w:rsid w:val="00DD553A"/>
    <w:rsid w:val="00DD5975"/>
    <w:rsid w:val="00DD7141"/>
    <w:rsid w:val="00DE358D"/>
    <w:rsid w:val="00DF17F5"/>
    <w:rsid w:val="00DF214F"/>
    <w:rsid w:val="00DF3D44"/>
    <w:rsid w:val="00DF4E76"/>
    <w:rsid w:val="00DF4E8E"/>
    <w:rsid w:val="00E0268E"/>
    <w:rsid w:val="00E108C4"/>
    <w:rsid w:val="00E157F3"/>
    <w:rsid w:val="00E16455"/>
    <w:rsid w:val="00E27C3B"/>
    <w:rsid w:val="00E321C5"/>
    <w:rsid w:val="00E32605"/>
    <w:rsid w:val="00E32AFF"/>
    <w:rsid w:val="00E35A61"/>
    <w:rsid w:val="00E36381"/>
    <w:rsid w:val="00E422A4"/>
    <w:rsid w:val="00E4235F"/>
    <w:rsid w:val="00E4734D"/>
    <w:rsid w:val="00E532F4"/>
    <w:rsid w:val="00E5658E"/>
    <w:rsid w:val="00E576F0"/>
    <w:rsid w:val="00E60372"/>
    <w:rsid w:val="00E65270"/>
    <w:rsid w:val="00E66C62"/>
    <w:rsid w:val="00E67547"/>
    <w:rsid w:val="00E705BA"/>
    <w:rsid w:val="00E7128B"/>
    <w:rsid w:val="00E75271"/>
    <w:rsid w:val="00E7588D"/>
    <w:rsid w:val="00E86089"/>
    <w:rsid w:val="00E924B3"/>
    <w:rsid w:val="00E932CA"/>
    <w:rsid w:val="00EA089C"/>
    <w:rsid w:val="00EA10DE"/>
    <w:rsid w:val="00EA4995"/>
    <w:rsid w:val="00EB0EF5"/>
    <w:rsid w:val="00EB0FF8"/>
    <w:rsid w:val="00EB50CD"/>
    <w:rsid w:val="00EB525E"/>
    <w:rsid w:val="00EB6215"/>
    <w:rsid w:val="00EB745B"/>
    <w:rsid w:val="00EC575E"/>
    <w:rsid w:val="00EC79C0"/>
    <w:rsid w:val="00ED1490"/>
    <w:rsid w:val="00ED21CE"/>
    <w:rsid w:val="00ED3435"/>
    <w:rsid w:val="00EE01B4"/>
    <w:rsid w:val="00EE0D33"/>
    <w:rsid w:val="00EE253B"/>
    <w:rsid w:val="00EF0D9C"/>
    <w:rsid w:val="00EF15A0"/>
    <w:rsid w:val="00EF15D1"/>
    <w:rsid w:val="00F00FA3"/>
    <w:rsid w:val="00F17085"/>
    <w:rsid w:val="00F17374"/>
    <w:rsid w:val="00F17E83"/>
    <w:rsid w:val="00F23515"/>
    <w:rsid w:val="00F24EAD"/>
    <w:rsid w:val="00F30188"/>
    <w:rsid w:val="00F3020C"/>
    <w:rsid w:val="00F30280"/>
    <w:rsid w:val="00F344F4"/>
    <w:rsid w:val="00F4544B"/>
    <w:rsid w:val="00F45E64"/>
    <w:rsid w:val="00F46846"/>
    <w:rsid w:val="00F51A8F"/>
    <w:rsid w:val="00F54111"/>
    <w:rsid w:val="00F5523F"/>
    <w:rsid w:val="00F61D86"/>
    <w:rsid w:val="00F64803"/>
    <w:rsid w:val="00F65802"/>
    <w:rsid w:val="00F659EA"/>
    <w:rsid w:val="00F67AE4"/>
    <w:rsid w:val="00F735B6"/>
    <w:rsid w:val="00F7763A"/>
    <w:rsid w:val="00F80A4F"/>
    <w:rsid w:val="00F80FC8"/>
    <w:rsid w:val="00F827E0"/>
    <w:rsid w:val="00F8377A"/>
    <w:rsid w:val="00F9226E"/>
    <w:rsid w:val="00F93E0B"/>
    <w:rsid w:val="00F94093"/>
    <w:rsid w:val="00F946EF"/>
    <w:rsid w:val="00FA15E3"/>
    <w:rsid w:val="00FA1F05"/>
    <w:rsid w:val="00FA3E45"/>
    <w:rsid w:val="00FA5D89"/>
    <w:rsid w:val="00FB5FDB"/>
    <w:rsid w:val="00FC01FC"/>
    <w:rsid w:val="00FC4A90"/>
    <w:rsid w:val="00FC7700"/>
    <w:rsid w:val="00FD0BC4"/>
    <w:rsid w:val="00FD6CB6"/>
    <w:rsid w:val="00FD6EF9"/>
    <w:rsid w:val="00FE3239"/>
    <w:rsid w:val="00FF005B"/>
    <w:rsid w:val="00FF3C44"/>
    <w:rsid w:val="00FF48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AF9CA0F"/>
  <w15:chartTrackingRefBased/>
  <w15:docId w15:val="{6F20D5BF-E864-4807-BB6F-9D34D19175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94CDC"/>
    <w:pPr>
      <w:spacing w:after="160" w:line="259" w:lineRule="auto"/>
    </w:pPr>
    <w:rPr>
      <w:kern w:val="0"/>
      <w:sz w:val="22"/>
    </w:rPr>
  </w:style>
  <w:style w:type="paragraph" w:styleId="Heading1">
    <w:name w:val="heading 1"/>
    <w:basedOn w:val="11"/>
    <w:next w:val="Normal"/>
    <w:link w:val="Heading1Char"/>
    <w:uiPriority w:val="9"/>
    <w:qFormat/>
    <w:rsid w:val="00B94CDC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94CD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6765B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6765B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6765B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6765B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6765B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6765B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6765B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94CD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B94CDC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B94CDC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B94CDC"/>
    <w:rPr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B94CDC"/>
    <w:rPr>
      <w:rFonts w:asciiTheme="majorHAnsi" w:eastAsiaTheme="majorEastAsia" w:hAnsiTheme="majorHAnsi" w:cstheme="majorBidi"/>
      <w:color w:val="2F5496" w:themeColor="accent1" w:themeShade="BF"/>
      <w:kern w:val="0"/>
      <w:sz w:val="32"/>
      <w:szCs w:val="32"/>
    </w:rPr>
  </w:style>
  <w:style w:type="paragraph" w:customStyle="1" w:styleId="11">
    <w:name w:val="标题 11"/>
    <w:basedOn w:val="Normal"/>
    <w:rsid w:val="00B94CDC"/>
  </w:style>
  <w:style w:type="paragraph" w:customStyle="1" w:styleId="21">
    <w:name w:val="标题 21"/>
    <w:basedOn w:val="Normal"/>
    <w:rsid w:val="00B94CDC"/>
  </w:style>
  <w:style w:type="paragraph" w:customStyle="1" w:styleId="31">
    <w:name w:val="标题 31"/>
    <w:basedOn w:val="Normal"/>
    <w:rsid w:val="00B94CDC"/>
  </w:style>
  <w:style w:type="paragraph" w:customStyle="1" w:styleId="41">
    <w:name w:val="标题 41"/>
    <w:basedOn w:val="Normal"/>
    <w:rsid w:val="00B94CDC"/>
  </w:style>
  <w:style w:type="paragraph" w:customStyle="1" w:styleId="51">
    <w:name w:val="标题 51"/>
    <w:basedOn w:val="Normal"/>
    <w:rsid w:val="00B94CDC"/>
  </w:style>
  <w:style w:type="paragraph" w:customStyle="1" w:styleId="61">
    <w:name w:val="标题 61"/>
    <w:basedOn w:val="Normal"/>
    <w:rsid w:val="00B94CDC"/>
  </w:style>
  <w:style w:type="paragraph" w:customStyle="1" w:styleId="71">
    <w:name w:val="标题 71"/>
    <w:basedOn w:val="Normal"/>
    <w:rsid w:val="00B94CDC"/>
  </w:style>
  <w:style w:type="paragraph" w:customStyle="1" w:styleId="81">
    <w:name w:val="标题 81"/>
    <w:basedOn w:val="Normal"/>
    <w:rsid w:val="00B94CDC"/>
  </w:style>
  <w:style w:type="paragraph" w:customStyle="1" w:styleId="91">
    <w:name w:val="标题 91"/>
    <w:basedOn w:val="Normal"/>
    <w:rsid w:val="00B94CDC"/>
  </w:style>
  <w:style w:type="character" w:customStyle="1" w:styleId="Heading2Char">
    <w:name w:val="Heading 2 Char"/>
    <w:basedOn w:val="DefaultParagraphFont"/>
    <w:link w:val="Heading2"/>
    <w:uiPriority w:val="9"/>
    <w:rsid w:val="00B94CDC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D6765B"/>
    <w:rPr>
      <w:b/>
      <w:bCs/>
      <w:kern w:val="0"/>
      <w:sz w:val="32"/>
      <w:szCs w:val="32"/>
    </w:rPr>
  </w:style>
  <w:style w:type="paragraph" w:styleId="ListParagraph">
    <w:name w:val="List Paragraph"/>
    <w:basedOn w:val="Normal"/>
    <w:uiPriority w:val="34"/>
    <w:qFormat/>
    <w:rsid w:val="00892C19"/>
    <w:pPr>
      <w:numPr>
        <w:numId w:val="12"/>
      </w:numPr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D6765B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D6765B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D6765B"/>
    <w:rPr>
      <w:kern w:val="0"/>
      <w:sz w:val="20"/>
      <w:szCs w:val="20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D6765B"/>
    <w:rPr>
      <w:rFonts w:asciiTheme="majorHAnsi" w:eastAsiaTheme="majorEastAsia" w:hAnsiTheme="majorHAnsi" w:cstheme="majorBidi"/>
      <w:b/>
      <w:bCs/>
      <w:kern w:val="0"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6765B"/>
    <w:rPr>
      <w:b/>
      <w:bCs/>
      <w:kern w:val="0"/>
      <w:sz w:val="28"/>
      <w:szCs w:val="28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6765B"/>
    <w:rPr>
      <w:rFonts w:asciiTheme="majorHAnsi" w:eastAsiaTheme="majorEastAsia" w:hAnsiTheme="majorHAnsi" w:cstheme="majorBidi"/>
      <w:b/>
      <w:bCs/>
      <w:kern w:val="0"/>
      <w:sz w:val="24"/>
      <w:szCs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6765B"/>
    <w:rPr>
      <w:b/>
      <w:bCs/>
      <w:kern w:val="0"/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6765B"/>
    <w:rPr>
      <w:rFonts w:asciiTheme="majorHAnsi" w:eastAsiaTheme="majorEastAsia" w:hAnsiTheme="majorHAnsi" w:cstheme="majorBidi"/>
      <w:kern w:val="0"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6765B"/>
    <w:rPr>
      <w:rFonts w:asciiTheme="majorHAnsi" w:eastAsiaTheme="majorEastAsia" w:hAnsiTheme="majorHAnsi" w:cstheme="majorBidi"/>
      <w:kern w:val="0"/>
      <w:szCs w:val="21"/>
    </w:rPr>
  </w:style>
  <w:style w:type="paragraph" w:customStyle="1" w:styleId="TableText">
    <w:name w:val="Table Text"/>
    <w:basedOn w:val="Normal"/>
    <w:rsid w:val="00E32AFF"/>
    <w:pPr>
      <w:spacing w:before="120" w:after="0" w:line="240" w:lineRule="auto"/>
    </w:pPr>
    <w:rPr>
      <w:rFonts w:ascii="Arial" w:eastAsia="宋体" w:hAnsi="Arial" w:cs="Times New Roman"/>
      <w:color w:val="000000"/>
      <w:sz w:val="20"/>
      <w:szCs w:val="20"/>
      <w:lang w:eastAsia="en-US"/>
    </w:rPr>
  </w:style>
  <w:style w:type="paragraph" w:customStyle="1" w:styleId="TableHead2">
    <w:name w:val="Table Head 2"/>
    <w:basedOn w:val="TableHead1"/>
    <w:next w:val="TableText"/>
    <w:rsid w:val="00E32AFF"/>
    <w:pPr>
      <w:keepNext/>
      <w:spacing w:before="40" w:after="40"/>
    </w:pPr>
    <w:rPr>
      <w:color w:val="auto"/>
    </w:rPr>
  </w:style>
  <w:style w:type="paragraph" w:customStyle="1" w:styleId="TableHead1">
    <w:name w:val="Table Head 1"/>
    <w:basedOn w:val="Normal"/>
    <w:next w:val="TableText"/>
    <w:rsid w:val="00E32AFF"/>
    <w:pPr>
      <w:spacing w:before="60" w:after="60" w:line="240" w:lineRule="auto"/>
      <w:jc w:val="center"/>
    </w:pPr>
    <w:rPr>
      <w:rFonts w:ascii="Arial" w:eastAsia="宋体" w:hAnsi="Arial" w:cs="Times New Roman"/>
      <w:b/>
      <w:color w:val="000000"/>
      <w:sz w:val="20"/>
      <w:szCs w:val="20"/>
      <w:lang w:eastAsia="en-US"/>
    </w:rPr>
  </w:style>
  <w:style w:type="paragraph" w:styleId="Title">
    <w:name w:val="Title"/>
    <w:basedOn w:val="Normal"/>
    <w:next w:val="Normal"/>
    <w:link w:val="TitleChar"/>
    <w:uiPriority w:val="10"/>
    <w:qFormat/>
    <w:rsid w:val="00892C19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892C19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styleId="TableGrid">
    <w:name w:val="Table Grid"/>
    <w:basedOn w:val="TableNormal"/>
    <w:uiPriority w:val="39"/>
    <w:rsid w:val="00A80361"/>
    <w:rPr>
      <w:kern w:val="0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4500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62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662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60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320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18</TotalTime>
  <Pages>20</Pages>
  <Words>4395</Words>
  <Characters>25056</Characters>
  <Application>Microsoft Office Word</Application>
  <DocSecurity>0</DocSecurity>
  <Lines>208</Lines>
  <Paragraphs>5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293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g km</dc:creator>
  <cp:keywords/>
  <dc:description/>
  <cp:lastModifiedBy>Yang km</cp:lastModifiedBy>
  <cp:revision>755</cp:revision>
  <dcterms:created xsi:type="dcterms:W3CDTF">2022-07-12T06:17:00Z</dcterms:created>
  <dcterms:modified xsi:type="dcterms:W3CDTF">2022-12-12T10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b74dbf3d-dd19-4e95-b2d0-8dffb6ec560c_Enabled">
    <vt:lpwstr>true</vt:lpwstr>
  </property>
  <property fmtid="{D5CDD505-2E9C-101B-9397-08002B2CF9AE}" pid="3" name="MSIP_Label_b74dbf3d-dd19-4e95-b2d0-8dffb6ec560c_SetDate">
    <vt:lpwstr>2022-08-29T05:41:02Z</vt:lpwstr>
  </property>
  <property fmtid="{D5CDD505-2E9C-101B-9397-08002B2CF9AE}" pid="4" name="MSIP_Label_b74dbf3d-dd19-4e95-b2d0-8dffb6ec560c_Method">
    <vt:lpwstr>Privileged</vt:lpwstr>
  </property>
  <property fmtid="{D5CDD505-2E9C-101B-9397-08002B2CF9AE}" pid="5" name="MSIP_Label_b74dbf3d-dd19-4e95-b2d0-8dffb6ec560c_Name">
    <vt:lpwstr>Public</vt:lpwstr>
  </property>
  <property fmtid="{D5CDD505-2E9C-101B-9397-08002B2CF9AE}" pid="6" name="MSIP_Label_b74dbf3d-dd19-4e95-b2d0-8dffb6ec560c_SiteId">
    <vt:lpwstr>eb06985d-06ca-4a17-81da-629ab99f6505</vt:lpwstr>
  </property>
  <property fmtid="{D5CDD505-2E9C-101B-9397-08002B2CF9AE}" pid="7" name="MSIP_Label_b74dbf3d-dd19-4e95-b2d0-8dffb6ec560c_ActionId">
    <vt:lpwstr>ef5b8167-2094-4884-b882-93afe986ba57</vt:lpwstr>
  </property>
  <property fmtid="{D5CDD505-2E9C-101B-9397-08002B2CF9AE}" pid="8" name="MSIP_Label_b74dbf3d-dd19-4e95-b2d0-8dffb6ec560c_ContentBits">
    <vt:lpwstr>0</vt:lpwstr>
  </property>
</Properties>
</file>